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0A4AC62" w14:textId="22A92B45" w:rsidR="002D0E45" w:rsidRDefault="00CA7068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noProof/>
          <w:u w:val="single" w:color="000000"/>
          <w:lang w:val="en-GB"/>
        </w:rPr>
        <w:drawing>
          <wp:anchor distT="0" distB="0" distL="114300" distR="114300" simplePos="0" relativeHeight="503313432" behindDoc="0" locked="0" layoutInCell="1" allowOverlap="1" wp14:anchorId="4D38F448" wp14:editId="72CF7169">
            <wp:simplePos x="0" y="0"/>
            <wp:positionH relativeFrom="column">
              <wp:posOffset>171450</wp:posOffset>
            </wp:positionH>
            <wp:positionV relativeFrom="paragraph">
              <wp:posOffset>104775</wp:posOffset>
            </wp:positionV>
            <wp:extent cx="1491474" cy="352424"/>
            <wp:effectExtent l="0" t="0" r="0" b="0"/>
            <wp:wrapNone/>
            <wp:docPr id="536185157" name="Picture 22" descr="A logo with blue letter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57447" name="Picture 22" descr="A logo with blue letters&#10;&#10;Description automatically generated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91474" cy="35242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875EFB7" w14:textId="398717C8" w:rsidR="002D0E45" w:rsidRDefault="00816982" w:rsidP="00816982">
      <w:pPr>
        <w:tabs>
          <w:tab w:val="left" w:pos="1575"/>
        </w:tabs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7F79F739" w14:textId="077F94FC" w:rsidR="002D0E45" w:rsidRDefault="002D0E45">
      <w:pPr>
        <w:spacing w:before="9"/>
        <w:rPr>
          <w:rFonts w:ascii="Times New Roman" w:eastAsia="Times New Roman" w:hAnsi="Times New Roman" w:cs="Times New Roman"/>
          <w:sz w:val="29"/>
          <w:szCs w:val="29"/>
        </w:rPr>
      </w:pPr>
    </w:p>
    <w:tbl>
      <w:tblPr>
        <w:tblW w:w="0" w:type="auto"/>
        <w:tblInd w:w="130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831"/>
        <w:gridCol w:w="2592"/>
        <w:gridCol w:w="1167"/>
        <w:gridCol w:w="2473"/>
      </w:tblGrid>
      <w:tr w:rsidR="002D0E45" w:rsidRPr="006336D0" w14:paraId="114E1DD1" w14:textId="77777777">
        <w:trPr>
          <w:trHeight w:hRule="exact" w:val="398"/>
        </w:trPr>
        <w:tc>
          <w:tcPr>
            <w:tcW w:w="38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050E4B4F" w14:textId="77777777" w:rsidR="002D0E45" w:rsidRPr="006336D0" w:rsidRDefault="00532EF0">
            <w:pPr>
              <w:pStyle w:val="TableParagraph"/>
              <w:spacing w:before="57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lang w:val="en-GB"/>
              </w:rPr>
              <w:t>Post</w:t>
            </w:r>
            <w:r w:rsidRPr="006336D0">
              <w:rPr>
                <w:rFonts w:ascii="Calibri Light" w:hAnsi="Calibri Light" w:cs="Calibri Light"/>
                <w:spacing w:val="-19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Details</w:t>
            </w:r>
          </w:p>
        </w:tc>
        <w:tc>
          <w:tcPr>
            <w:tcW w:w="623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106BC415" w14:textId="567E970D" w:rsidR="002D0E45" w:rsidRPr="006336D0" w:rsidRDefault="00532EF0" w:rsidP="00E75211">
            <w:pPr>
              <w:pStyle w:val="TableParagraph"/>
              <w:tabs>
                <w:tab w:val="left" w:pos="1603"/>
              </w:tabs>
              <w:spacing w:before="57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lang w:val="en-GB"/>
              </w:rPr>
              <w:t>Last</w:t>
            </w:r>
            <w:r w:rsidRPr="006336D0">
              <w:rPr>
                <w:rFonts w:ascii="Calibri Light" w:hAnsi="Calibri Light" w:cs="Calibri Light"/>
                <w:spacing w:val="-3"/>
                <w:lang w:val="en-GB"/>
              </w:rPr>
              <w:t xml:space="preserve"> Updated:</w:t>
            </w:r>
            <w:r w:rsidRPr="006336D0">
              <w:rPr>
                <w:rFonts w:ascii="Calibri Light" w:hAnsi="Calibri Light" w:cs="Calibri Light"/>
                <w:spacing w:val="-3"/>
                <w:lang w:val="en-GB"/>
              </w:rPr>
              <w:tab/>
            </w:r>
            <w:r w:rsidR="005C6441">
              <w:rPr>
                <w:rFonts w:ascii="Calibri Light" w:hAnsi="Calibri Light" w:cs="Calibri Light"/>
                <w:spacing w:val="-3"/>
                <w:lang w:val="en-GB"/>
              </w:rPr>
              <w:t>23/03/2023</w:t>
            </w:r>
          </w:p>
        </w:tc>
      </w:tr>
      <w:tr w:rsidR="002D0E45" w:rsidRPr="006336D0" w14:paraId="17AB7259" w14:textId="77777777">
        <w:trPr>
          <w:trHeight w:hRule="exact" w:val="788"/>
        </w:trPr>
        <w:tc>
          <w:tcPr>
            <w:tcW w:w="38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DA99A3" w14:textId="33280CD1" w:rsidR="002D0E45" w:rsidRPr="006336D0" w:rsidRDefault="00532EF0">
            <w:pPr>
              <w:pStyle w:val="TableParagraph"/>
              <w:ind w:left="103" w:right="1052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spacing w:val="-3"/>
                <w:lang w:val="en-GB"/>
              </w:rPr>
              <w:t>Faculty/</w:t>
            </w:r>
            <w:r w:rsidRPr="006336D0">
              <w:rPr>
                <w:rFonts w:ascii="Calibri Light" w:hAnsi="Calibri Light" w:cs="Calibri Light"/>
                <w:spacing w:val="-22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spacing w:val="-3"/>
                <w:lang w:val="en-GB"/>
              </w:rPr>
              <w:t>Department</w:t>
            </w:r>
          </w:p>
        </w:tc>
        <w:tc>
          <w:tcPr>
            <w:tcW w:w="623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4503B0" w14:textId="77777777" w:rsidR="002D0E45" w:rsidRPr="006336D0" w:rsidRDefault="00532EF0">
            <w:pPr>
              <w:pStyle w:val="TableParagraph"/>
              <w:spacing w:before="57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lang w:val="en-GB"/>
              </w:rPr>
              <w:t>Faculty of Health and Medical</w:t>
            </w:r>
            <w:r w:rsidRPr="006336D0">
              <w:rPr>
                <w:rFonts w:ascii="Calibri Light" w:hAnsi="Calibri Light" w:cs="Calibri Light"/>
                <w:spacing w:val="-18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Sciences</w:t>
            </w:r>
          </w:p>
        </w:tc>
      </w:tr>
      <w:tr w:rsidR="002D0E45" w:rsidRPr="006336D0" w14:paraId="5132A253" w14:textId="77777777">
        <w:trPr>
          <w:trHeight w:hRule="exact" w:val="518"/>
        </w:trPr>
        <w:tc>
          <w:tcPr>
            <w:tcW w:w="38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4E7A07" w14:textId="77777777" w:rsidR="002D0E45" w:rsidRPr="006336D0" w:rsidRDefault="00532EF0">
            <w:pPr>
              <w:pStyle w:val="TableParagraph"/>
              <w:spacing w:line="265" w:lineRule="exact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lang w:val="en-GB"/>
              </w:rPr>
              <w:t>Job</w:t>
            </w:r>
            <w:r w:rsidRPr="006336D0">
              <w:rPr>
                <w:rFonts w:ascii="Calibri Light" w:hAnsi="Calibri Light" w:cs="Calibri Light"/>
                <w:spacing w:val="-14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Title</w:t>
            </w:r>
          </w:p>
        </w:tc>
        <w:tc>
          <w:tcPr>
            <w:tcW w:w="623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AC3324" w14:textId="251B20C8" w:rsidR="002D0E45" w:rsidRPr="006336D0" w:rsidRDefault="00882FF2">
            <w:pPr>
              <w:pStyle w:val="TableParagraph"/>
              <w:spacing w:before="57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>
              <w:rPr>
                <w:rFonts w:ascii="Calibri Light" w:hAnsi="Calibri Light" w:cs="Calibri Light"/>
                <w:lang w:val="en-GB"/>
              </w:rPr>
              <w:t>Faculty</w:t>
            </w:r>
            <w:r w:rsidR="00532EF0" w:rsidRPr="006336D0">
              <w:rPr>
                <w:rFonts w:ascii="Calibri Light" w:hAnsi="Calibri Light" w:cs="Calibri Light"/>
                <w:spacing w:val="-7"/>
                <w:lang w:val="en-GB"/>
              </w:rPr>
              <w:t xml:space="preserve"> </w:t>
            </w:r>
            <w:r w:rsidR="00532EF0" w:rsidRPr="006336D0">
              <w:rPr>
                <w:rFonts w:ascii="Calibri Light" w:hAnsi="Calibri Light" w:cs="Calibri Light"/>
                <w:lang w:val="en-GB"/>
              </w:rPr>
              <w:t>Administrator</w:t>
            </w:r>
            <w:r w:rsidR="00B06165" w:rsidRPr="006336D0">
              <w:rPr>
                <w:rFonts w:ascii="Calibri Light" w:hAnsi="Calibri Light" w:cs="Calibri Light"/>
                <w:lang w:val="en-GB"/>
              </w:rPr>
              <w:t xml:space="preserve"> </w:t>
            </w:r>
          </w:p>
        </w:tc>
      </w:tr>
      <w:tr w:rsidR="002D0E45" w:rsidRPr="006336D0" w14:paraId="2DB19F01" w14:textId="77777777">
        <w:trPr>
          <w:trHeight w:hRule="exact" w:val="518"/>
        </w:trPr>
        <w:tc>
          <w:tcPr>
            <w:tcW w:w="38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8A377A" w14:textId="77777777" w:rsidR="002D0E45" w:rsidRPr="006336D0" w:rsidRDefault="00532EF0">
            <w:pPr>
              <w:pStyle w:val="TableParagraph"/>
              <w:spacing w:line="265" w:lineRule="exact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lang w:val="en-GB"/>
              </w:rPr>
              <w:t>Job</w:t>
            </w:r>
            <w:r w:rsidRPr="006336D0">
              <w:rPr>
                <w:rFonts w:ascii="Calibri Light" w:hAnsi="Calibri Light" w:cs="Calibri Light"/>
                <w:spacing w:val="-1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spacing w:val="-3"/>
                <w:lang w:val="en-GB"/>
              </w:rPr>
              <w:t>Family</w:t>
            </w:r>
          </w:p>
        </w:tc>
        <w:tc>
          <w:tcPr>
            <w:tcW w:w="25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7EF752" w14:textId="77777777" w:rsidR="002D0E45" w:rsidRPr="006336D0" w:rsidRDefault="00532EF0">
            <w:pPr>
              <w:pStyle w:val="TableParagraph"/>
              <w:spacing w:before="117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lang w:val="en-GB"/>
              </w:rPr>
              <w:t>Professional</w:t>
            </w:r>
            <w:r w:rsidRPr="006336D0">
              <w:rPr>
                <w:rFonts w:ascii="Calibri Light" w:hAnsi="Calibri Light" w:cs="Calibri Light"/>
                <w:spacing w:val="-8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Services</w:t>
            </w:r>
          </w:p>
        </w:tc>
        <w:tc>
          <w:tcPr>
            <w:tcW w:w="1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E2E0E1" w14:textId="77777777" w:rsidR="002D0E45" w:rsidRPr="006336D0" w:rsidRDefault="00532EF0">
            <w:pPr>
              <w:pStyle w:val="TableParagraph"/>
              <w:spacing w:before="57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lang w:val="en-GB"/>
              </w:rPr>
              <w:t>Job</w:t>
            </w:r>
            <w:r w:rsidRPr="006336D0">
              <w:rPr>
                <w:rFonts w:ascii="Calibri Light" w:hAnsi="Calibri Light" w:cs="Calibri Light"/>
                <w:spacing w:val="-2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spacing w:val="-3"/>
                <w:lang w:val="en-GB"/>
              </w:rPr>
              <w:t>Level</w:t>
            </w:r>
          </w:p>
        </w:tc>
        <w:tc>
          <w:tcPr>
            <w:tcW w:w="2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D9D448" w14:textId="77777777" w:rsidR="002D0E45" w:rsidRPr="006336D0" w:rsidRDefault="00532EF0">
            <w:pPr>
              <w:pStyle w:val="TableParagraph"/>
              <w:spacing w:before="57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lang w:val="en-GB"/>
              </w:rPr>
              <w:t>2b</w:t>
            </w:r>
          </w:p>
        </w:tc>
      </w:tr>
      <w:tr w:rsidR="002D0E45" w:rsidRPr="006336D0" w14:paraId="654C233F" w14:textId="77777777">
        <w:trPr>
          <w:trHeight w:hRule="exact" w:val="518"/>
        </w:trPr>
        <w:tc>
          <w:tcPr>
            <w:tcW w:w="38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2DC2D5" w14:textId="77777777" w:rsidR="002D0E45" w:rsidRPr="006336D0" w:rsidRDefault="00532EF0">
            <w:pPr>
              <w:pStyle w:val="TableParagraph"/>
              <w:spacing w:line="265" w:lineRule="exact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spacing w:val="-3"/>
                <w:lang w:val="en-GB"/>
              </w:rPr>
              <w:t>Responsible</w:t>
            </w:r>
            <w:r w:rsidRPr="006336D0">
              <w:rPr>
                <w:rFonts w:ascii="Calibri Light" w:hAnsi="Calibri Light" w:cs="Calibri Light"/>
                <w:spacing w:val="8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to</w:t>
            </w:r>
          </w:p>
        </w:tc>
        <w:tc>
          <w:tcPr>
            <w:tcW w:w="623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981437" w14:textId="4E5F8CD3" w:rsidR="002D0E45" w:rsidRPr="006336D0" w:rsidRDefault="00882FF2">
            <w:pPr>
              <w:pStyle w:val="TableParagraph"/>
              <w:spacing w:before="57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>
              <w:rPr>
                <w:rFonts w:ascii="Calibri Light" w:eastAsia="Calibri Light" w:hAnsi="Calibri Light" w:cs="Calibri Light"/>
                <w:lang w:val="en-GB"/>
              </w:rPr>
              <w:t>Senior Faculty Administrator</w:t>
            </w:r>
            <w:r w:rsidR="006336D0" w:rsidRPr="006336D0">
              <w:rPr>
                <w:rFonts w:ascii="Calibri Light" w:eastAsia="Calibri Light" w:hAnsi="Calibri Light" w:cs="Calibri Light"/>
                <w:lang w:val="en-GB"/>
              </w:rPr>
              <w:t xml:space="preserve"> </w:t>
            </w:r>
          </w:p>
        </w:tc>
      </w:tr>
      <w:tr w:rsidR="002D0E45" w:rsidRPr="006336D0" w14:paraId="462459D3" w14:textId="77777777">
        <w:trPr>
          <w:trHeight w:hRule="exact" w:val="518"/>
        </w:trPr>
        <w:tc>
          <w:tcPr>
            <w:tcW w:w="38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F11A9B" w14:textId="77777777" w:rsidR="002D0E45" w:rsidRPr="006336D0" w:rsidRDefault="00532EF0">
            <w:pPr>
              <w:pStyle w:val="TableParagraph"/>
              <w:spacing w:line="265" w:lineRule="exact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spacing w:val="-3"/>
                <w:lang w:val="en-GB"/>
              </w:rPr>
              <w:t>Responsible for</w:t>
            </w:r>
            <w:r w:rsidRPr="006336D0">
              <w:rPr>
                <w:rFonts w:ascii="Calibri Light" w:hAnsi="Calibri Light" w:cs="Calibri Light"/>
                <w:spacing w:val="15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spacing w:val="-2"/>
                <w:lang w:val="en-GB"/>
              </w:rPr>
              <w:t>(Staff)</w:t>
            </w:r>
          </w:p>
        </w:tc>
        <w:tc>
          <w:tcPr>
            <w:tcW w:w="623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966EC6" w14:textId="77777777" w:rsidR="002D0E45" w:rsidRPr="006336D0" w:rsidRDefault="00532EF0">
            <w:pPr>
              <w:pStyle w:val="TableParagraph"/>
              <w:spacing w:before="57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lang w:val="en-GB"/>
              </w:rPr>
              <w:t>N/A</w:t>
            </w:r>
          </w:p>
        </w:tc>
      </w:tr>
      <w:tr w:rsidR="002D0E45" w:rsidRPr="006336D0" w14:paraId="2A6C8360" w14:textId="77777777">
        <w:trPr>
          <w:trHeight w:hRule="exact" w:val="1889"/>
        </w:trPr>
        <w:tc>
          <w:tcPr>
            <w:tcW w:w="100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96E0D2" w14:textId="77777777" w:rsidR="002D0E45" w:rsidRPr="006336D0" w:rsidRDefault="00532EF0" w:rsidP="00816982">
            <w:pPr>
              <w:pStyle w:val="TableParagraph"/>
              <w:spacing w:line="265" w:lineRule="exact"/>
              <w:ind w:left="103" w:right="598"/>
              <w:jc w:val="both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u w:val="single" w:color="000000"/>
                <w:lang w:val="en-GB"/>
              </w:rPr>
              <w:t xml:space="preserve">Job </w:t>
            </w:r>
            <w:r w:rsidRPr="006336D0">
              <w:rPr>
                <w:rFonts w:ascii="Calibri Light" w:hAnsi="Calibri Light" w:cs="Calibri Light"/>
                <w:spacing w:val="-3"/>
                <w:u w:val="single" w:color="000000"/>
                <w:lang w:val="en-GB"/>
              </w:rPr>
              <w:t>Purpose</w:t>
            </w:r>
            <w:r w:rsidRPr="006336D0">
              <w:rPr>
                <w:rFonts w:ascii="Calibri Light" w:hAnsi="Calibri Light" w:cs="Calibri Light"/>
                <w:spacing w:val="4"/>
                <w:u w:val="single" w:color="000000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spacing w:val="-3"/>
                <w:u w:val="single" w:color="000000"/>
                <w:lang w:val="en-GB"/>
              </w:rPr>
              <w:t>Statement</w:t>
            </w:r>
            <w:r w:rsidRPr="006336D0">
              <w:rPr>
                <w:rFonts w:ascii="Calibri Light" w:hAnsi="Calibri Light" w:cs="Calibri Light"/>
                <w:i/>
                <w:spacing w:val="-5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i/>
                <w:lang w:val="en-GB"/>
              </w:rPr>
              <w:t xml:space="preserve"> </w:t>
            </w:r>
          </w:p>
          <w:p w14:paraId="663BCB14" w14:textId="77777777" w:rsidR="002D0E45" w:rsidRPr="006336D0" w:rsidRDefault="00532EF0" w:rsidP="00816982">
            <w:pPr>
              <w:pStyle w:val="TableParagraph"/>
              <w:ind w:left="103" w:right="598"/>
              <w:jc w:val="both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i/>
                <w:lang w:val="en-GB"/>
              </w:rPr>
              <w:t xml:space="preserve"> </w:t>
            </w:r>
          </w:p>
          <w:p w14:paraId="1EEAA299" w14:textId="5D47D211" w:rsidR="002D0E45" w:rsidRPr="006336D0" w:rsidRDefault="00532EF0" w:rsidP="00816982">
            <w:pPr>
              <w:pStyle w:val="TableParagraph"/>
              <w:ind w:left="103" w:right="598"/>
              <w:jc w:val="both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eastAsia="Calibri Light" w:hAnsi="Calibri Light" w:cs="Calibri Light"/>
                <w:lang w:val="en-GB"/>
              </w:rPr>
              <w:t>To</w:t>
            </w:r>
            <w:r w:rsidRPr="006336D0">
              <w:rPr>
                <w:rFonts w:ascii="Calibri Light" w:eastAsia="Calibri Light" w:hAnsi="Calibri Light" w:cs="Calibri Light"/>
                <w:spacing w:val="25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provide</w:t>
            </w:r>
            <w:r w:rsidRPr="006336D0">
              <w:rPr>
                <w:rFonts w:ascii="Calibri Light" w:eastAsia="Calibri Light" w:hAnsi="Calibri Light" w:cs="Calibri Light"/>
                <w:spacing w:val="24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administrative</w:t>
            </w:r>
            <w:r w:rsidRPr="00882FF2">
              <w:rPr>
                <w:rFonts w:ascii="Calibri Light" w:eastAsia="Calibri Light" w:hAnsi="Calibri Light" w:cs="Calibri Light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support</w:t>
            </w:r>
            <w:r w:rsidRPr="00882FF2">
              <w:rPr>
                <w:rFonts w:ascii="Calibri Light" w:eastAsia="Calibri Light" w:hAnsi="Calibri Light" w:cs="Calibri Light"/>
                <w:lang w:val="en-GB"/>
              </w:rPr>
              <w:t xml:space="preserve"> </w:t>
            </w:r>
            <w:r w:rsidR="00882FF2" w:rsidRPr="00882FF2">
              <w:rPr>
                <w:rFonts w:ascii="Calibri Light" w:eastAsia="Calibri Light" w:hAnsi="Calibri Light" w:cs="Calibri Light"/>
                <w:lang w:val="en-GB"/>
              </w:rPr>
              <w:t>to key activities</w:t>
            </w:r>
            <w:r w:rsidR="00650737" w:rsidRPr="006336D0">
              <w:rPr>
                <w:rFonts w:ascii="Calibri Light" w:eastAsia="Calibri Light" w:hAnsi="Calibri Light" w:cs="Calibri Light"/>
                <w:lang w:val="en-GB"/>
              </w:rPr>
              <w:t xml:space="preserve"> within the faculty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.</w:t>
            </w:r>
            <w:r w:rsidRPr="006336D0">
              <w:rPr>
                <w:rFonts w:ascii="Calibri Light" w:eastAsia="Calibri Light" w:hAnsi="Calibri Light" w:cs="Calibri Light"/>
                <w:spacing w:val="-13"/>
                <w:lang w:val="en-GB"/>
              </w:rPr>
              <w:t xml:space="preserve"> </w:t>
            </w:r>
            <w:r w:rsidR="00650737" w:rsidRPr="006336D0">
              <w:rPr>
                <w:rFonts w:ascii="Calibri Light" w:eastAsia="Calibri Light" w:hAnsi="Calibri Light" w:cs="Calibri Light"/>
                <w:lang w:val="en-GB"/>
              </w:rPr>
              <w:t xml:space="preserve">You’ll provide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a</w:t>
            </w:r>
            <w:r w:rsidRPr="006336D0">
              <w:rPr>
                <w:rFonts w:ascii="Calibri Light" w:eastAsia="Calibri Light" w:hAnsi="Calibri Light" w:cs="Calibri Light"/>
                <w:spacing w:val="-13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professional</w:t>
            </w:r>
            <w:r w:rsidRPr="006336D0">
              <w:rPr>
                <w:rFonts w:ascii="Calibri Light" w:eastAsia="Calibri Light" w:hAnsi="Calibri Light" w:cs="Calibri Light"/>
                <w:spacing w:val="-13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and</w:t>
            </w:r>
            <w:r w:rsidRPr="006336D0">
              <w:rPr>
                <w:rFonts w:ascii="Calibri Light" w:eastAsia="Calibri Light" w:hAnsi="Calibri Light" w:cs="Calibri Light"/>
                <w:spacing w:val="-12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efficient</w:t>
            </w:r>
            <w:r w:rsidRPr="006336D0">
              <w:rPr>
                <w:rFonts w:ascii="Calibri Light" w:eastAsia="Calibri Light" w:hAnsi="Calibri Light" w:cs="Calibri Light"/>
                <w:spacing w:val="-11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service</w:t>
            </w:r>
            <w:r w:rsidRPr="006336D0">
              <w:rPr>
                <w:rFonts w:ascii="Calibri Light" w:eastAsia="Calibri Light" w:hAnsi="Calibri Light" w:cs="Calibri Light"/>
                <w:spacing w:val="-15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that</w:t>
            </w:r>
            <w:r w:rsidRPr="006336D0">
              <w:rPr>
                <w:rFonts w:ascii="Calibri Light" w:eastAsia="Calibri Light" w:hAnsi="Calibri Light" w:cs="Calibri Light"/>
                <w:spacing w:val="-12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responds</w:t>
            </w:r>
            <w:r w:rsidRPr="006336D0">
              <w:rPr>
                <w:rFonts w:ascii="Calibri Light" w:eastAsia="Calibri Light" w:hAnsi="Calibri Light" w:cs="Calibri Light"/>
                <w:spacing w:val="-11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to</w:t>
            </w:r>
            <w:r w:rsidRPr="006336D0">
              <w:rPr>
                <w:rFonts w:ascii="Calibri Light" w:eastAsia="Calibri Light" w:hAnsi="Calibri Light" w:cs="Calibri Light"/>
                <w:spacing w:val="-13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the</w:t>
            </w:r>
            <w:r w:rsidRPr="006336D0">
              <w:rPr>
                <w:rFonts w:ascii="Calibri Light" w:eastAsia="Calibri Light" w:hAnsi="Calibri Light" w:cs="Calibri Light"/>
                <w:spacing w:val="-15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demands of</w:t>
            </w:r>
            <w:r w:rsidRPr="006336D0">
              <w:rPr>
                <w:rFonts w:ascii="Calibri Light" w:eastAsia="Calibri Light" w:hAnsi="Calibri Light" w:cs="Calibri Light"/>
                <w:spacing w:val="26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the</w:t>
            </w:r>
            <w:r w:rsidRPr="006336D0">
              <w:rPr>
                <w:rFonts w:ascii="Calibri Light" w:eastAsia="Calibri Light" w:hAnsi="Calibri Light" w:cs="Calibri Light"/>
                <w:spacing w:val="24"/>
                <w:lang w:val="en-GB"/>
              </w:rPr>
              <w:t xml:space="preserve"> </w:t>
            </w:r>
            <w:r w:rsidR="00882FF2">
              <w:rPr>
                <w:rFonts w:ascii="Calibri Light" w:eastAsia="Calibri Light" w:hAnsi="Calibri Light" w:cs="Calibri Light"/>
                <w:lang w:val="en-GB"/>
              </w:rPr>
              <w:t>Faculty</w:t>
            </w:r>
            <w:r w:rsidRPr="006336D0">
              <w:rPr>
                <w:rFonts w:ascii="Calibri Light" w:eastAsia="Calibri Light" w:hAnsi="Calibri Light" w:cs="Calibri Light"/>
                <w:spacing w:val="22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and</w:t>
            </w:r>
            <w:r w:rsidRPr="006336D0">
              <w:rPr>
                <w:rFonts w:ascii="Calibri Light" w:eastAsia="Calibri Light" w:hAnsi="Calibri Light" w:cs="Calibri Light"/>
                <w:spacing w:val="23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to</w:t>
            </w:r>
            <w:r w:rsidRPr="006336D0">
              <w:rPr>
                <w:rFonts w:ascii="Calibri Light" w:eastAsia="Calibri Light" w:hAnsi="Calibri Light" w:cs="Calibri Light"/>
                <w:spacing w:val="24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ensure</w:t>
            </w:r>
            <w:r w:rsidRPr="006336D0">
              <w:rPr>
                <w:rFonts w:ascii="Calibri Light" w:eastAsia="Calibri Light" w:hAnsi="Calibri Light" w:cs="Calibri Light"/>
                <w:spacing w:val="24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requirements</w:t>
            </w:r>
            <w:r w:rsidRPr="006336D0">
              <w:rPr>
                <w:rFonts w:ascii="Calibri Light" w:eastAsia="Calibri Light" w:hAnsi="Calibri Light" w:cs="Calibri Light"/>
                <w:spacing w:val="24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are</w:t>
            </w:r>
            <w:r w:rsidRPr="006336D0">
              <w:rPr>
                <w:rFonts w:ascii="Calibri Light" w:eastAsia="Calibri Light" w:hAnsi="Calibri Light" w:cs="Calibri Light"/>
                <w:spacing w:val="22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fulfilled</w:t>
            </w:r>
            <w:r w:rsidRPr="006336D0">
              <w:rPr>
                <w:rFonts w:ascii="Calibri Light" w:eastAsia="Calibri Light" w:hAnsi="Calibri Light" w:cs="Calibri Light"/>
                <w:spacing w:val="25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and</w:t>
            </w:r>
            <w:r w:rsidRPr="006336D0">
              <w:rPr>
                <w:rFonts w:ascii="Calibri Light" w:eastAsia="Calibri Light" w:hAnsi="Calibri Light" w:cs="Calibri Light"/>
                <w:spacing w:val="23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maintained</w:t>
            </w:r>
            <w:r w:rsidRPr="006336D0">
              <w:rPr>
                <w:rFonts w:ascii="Calibri Light" w:eastAsia="Calibri Light" w:hAnsi="Calibri Light" w:cs="Calibri Light"/>
                <w:spacing w:val="25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in</w:t>
            </w:r>
            <w:r w:rsidRPr="006336D0">
              <w:rPr>
                <w:rFonts w:ascii="Calibri Light" w:eastAsia="Calibri Light" w:hAnsi="Calibri Light" w:cs="Calibri Light"/>
                <w:spacing w:val="23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accordance</w:t>
            </w:r>
            <w:r w:rsidRPr="006336D0">
              <w:rPr>
                <w:rFonts w:ascii="Calibri Light" w:eastAsia="Calibri Light" w:hAnsi="Calibri Light" w:cs="Calibri Light"/>
                <w:spacing w:val="23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with</w:t>
            </w:r>
            <w:r w:rsidRPr="006336D0">
              <w:rPr>
                <w:rFonts w:ascii="Calibri Light" w:eastAsia="Calibri Light" w:hAnsi="Calibri Light" w:cs="Calibri Light"/>
                <w:spacing w:val="24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the</w:t>
            </w:r>
            <w:r w:rsidRPr="006336D0">
              <w:rPr>
                <w:rFonts w:ascii="Calibri Light" w:eastAsia="Calibri Light" w:hAnsi="Calibri Light" w:cs="Calibri Light"/>
                <w:spacing w:val="24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Faculty’s</w:t>
            </w:r>
            <w:r w:rsidRPr="006336D0">
              <w:rPr>
                <w:rFonts w:ascii="Calibri Light" w:eastAsia="Calibri Light" w:hAnsi="Calibri Light" w:cs="Calibri Light"/>
                <w:spacing w:val="23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and University policies and</w:t>
            </w:r>
            <w:r w:rsidRPr="006336D0">
              <w:rPr>
                <w:rFonts w:ascii="Calibri Light" w:eastAsia="Calibri Light" w:hAnsi="Calibri Light" w:cs="Calibri Light"/>
                <w:spacing w:val="-16"/>
                <w:lang w:val="en-GB"/>
              </w:rPr>
              <w:t xml:space="preserve"> </w:t>
            </w:r>
            <w:r w:rsidRPr="006336D0">
              <w:rPr>
                <w:rFonts w:ascii="Calibri Light" w:eastAsia="Calibri Light" w:hAnsi="Calibri Light" w:cs="Calibri Light"/>
                <w:lang w:val="en-GB"/>
              </w:rPr>
              <w:t>procedures.</w:t>
            </w:r>
          </w:p>
        </w:tc>
      </w:tr>
      <w:tr w:rsidR="002D0E45" w:rsidRPr="006336D0" w14:paraId="27942884" w14:textId="77777777">
        <w:trPr>
          <w:trHeight w:hRule="exact" w:val="910"/>
        </w:trPr>
        <w:tc>
          <w:tcPr>
            <w:tcW w:w="100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1FF8D1C5" w14:textId="77777777" w:rsidR="002D0E45" w:rsidRPr="006336D0" w:rsidRDefault="00532EF0" w:rsidP="00816982">
            <w:pPr>
              <w:pStyle w:val="TableParagraph"/>
              <w:spacing w:before="42"/>
              <w:ind w:left="103" w:right="598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u w:val="single" w:color="000000"/>
                <w:lang w:val="en-GB"/>
              </w:rPr>
              <w:t>Key</w:t>
            </w:r>
            <w:r w:rsidRPr="006336D0">
              <w:rPr>
                <w:rFonts w:ascii="Calibri Light" w:hAnsi="Calibri Light" w:cs="Calibri Light"/>
                <w:spacing w:val="11"/>
                <w:u w:val="single" w:color="000000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spacing w:val="-3"/>
                <w:u w:val="single" w:color="000000"/>
                <w:lang w:val="en-GB"/>
              </w:rPr>
              <w:t>Responsibilities</w:t>
            </w:r>
          </w:p>
        </w:tc>
      </w:tr>
      <w:tr w:rsidR="002D0E45" w:rsidRPr="006336D0" w14:paraId="4FC92966" w14:textId="77777777" w:rsidTr="00AC68DC">
        <w:trPr>
          <w:trHeight w:hRule="exact" w:val="8174"/>
        </w:trPr>
        <w:tc>
          <w:tcPr>
            <w:tcW w:w="100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E32166" w14:textId="6DF652ED" w:rsidR="002D0E45" w:rsidRPr="006336D0" w:rsidRDefault="00532EF0" w:rsidP="00816982">
            <w:pPr>
              <w:pStyle w:val="TableParagraph"/>
              <w:numPr>
                <w:ilvl w:val="0"/>
                <w:numId w:val="8"/>
              </w:numPr>
              <w:tabs>
                <w:tab w:val="left" w:pos="824"/>
              </w:tabs>
              <w:spacing w:before="122" w:line="240" w:lineRule="exact"/>
              <w:ind w:right="598"/>
              <w:jc w:val="both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lang w:val="en-GB"/>
              </w:rPr>
              <w:t>Provide</w:t>
            </w:r>
            <w:r w:rsidRPr="006336D0">
              <w:rPr>
                <w:rFonts w:ascii="Calibri Light" w:hAnsi="Calibri Light" w:cs="Calibri Light"/>
                <w:spacing w:val="-10"/>
                <w:lang w:val="en-GB"/>
              </w:rPr>
              <w:t xml:space="preserve"> </w:t>
            </w:r>
            <w:r w:rsidR="00AC68DC" w:rsidRPr="006336D0">
              <w:rPr>
                <w:rFonts w:ascii="Calibri Light" w:hAnsi="Calibri Light" w:cs="Calibri Light"/>
                <w:lang w:val="en-GB"/>
              </w:rPr>
              <w:t>admin</w:t>
            </w:r>
            <w:r w:rsidR="00AC68DC">
              <w:rPr>
                <w:rFonts w:ascii="Calibri Light" w:hAnsi="Calibri Light" w:cs="Calibri Light"/>
                <w:lang w:val="en-GB"/>
              </w:rPr>
              <w:t>istrative</w:t>
            </w:r>
            <w:r w:rsidRPr="006336D0">
              <w:rPr>
                <w:rFonts w:ascii="Calibri Light" w:hAnsi="Calibri Light" w:cs="Calibri Light"/>
                <w:spacing w:val="-9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support,</w:t>
            </w:r>
            <w:r w:rsidRPr="006336D0">
              <w:rPr>
                <w:rFonts w:ascii="Calibri Light" w:hAnsi="Calibri Light" w:cs="Calibri Light"/>
                <w:spacing w:val="-10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including</w:t>
            </w:r>
            <w:r w:rsidRPr="006336D0">
              <w:rPr>
                <w:rFonts w:ascii="Calibri Light" w:hAnsi="Calibri Light" w:cs="Calibri Light"/>
                <w:spacing w:val="-11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but</w:t>
            </w:r>
            <w:r w:rsidRPr="006336D0">
              <w:rPr>
                <w:rFonts w:ascii="Calibri Light" w:hAnsi="Calibri Light" w:cs="Calibri Light"/>
                <w:spacing w:val="-12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not</w:t>
            </w:r>
            <w:r w:rsidRPr="006336D0">
              <w:rPr>
                <w:rFonts w:ascii="Calibri Light" w:hAnsi="Calibri Light" w:cs="Calibri Light"/>
                <w:spacing w:val="-9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limited</w:t>
            </w:r>
            <w:r w:rsidRPr="006336D0">
              <w:rPr>
                <w:rFonts w:ascii="Calibri Light" w:hAnsi="Calibri Light" w:cs="Calibri Light"/>
                <w:spacing w:val="-11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to</w:t>
            </w:r>
            <w:r w:rsidRPr="006336D0">
              <w:rPr>
                <w:rFonts w:ascii="Calibri Light" w:hAnsi="Calibri Light" w:cs="Calibri Light"/>
                <w:spacing w:val="-10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diary</w:t>
            </w:r>
            <w:r w:rsidRPr="006336D0">
              <w:rPr>
                <w:rFonts w:ascii="Calibri Light" w:hAnsi="Calibri Light" w:cs="Calibri Light"/>
                <w:spacing w:val="-8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 xml:space="preserve">management, responding to general enquiries, </w:t>
            </w:r>
            <w:r w:rsidR="00AC68DC">
              <w:rPr>
                <w:rFonts w:ascii="Calibri Light" w:hAnsi="Calibri Light" w:cs="Calibri Light"/>
                <w:lang w:val="en-GB"/>
              </w:rPr>
              <w:t xml:space="preserve">organising meetings </w:t>
            </w:r>
            <w:r w:rsidRPr="006336D0">
              <w:rPr>
                <w:rFonts w:ascii="Calibri Light" w:hAnsi="Calibri Light" w:cs="Calibri Light"/>
                <w:lang w:val="en-GB"/>
              </w:rPr>
              <w:t xml:space="preserve"> and minute</w:t>
            </w:r>
            <w:r w:rsidRPr="006336D0">
              <w:rPr>
                <w:rFonts w:ascii="Calibri Light" w:hAnsi="Calibri Light" w:cs="Calibri Light"/>
                <w:spacing w:val="-13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taking.</w:t>
            </w:r>
          </w:p>
          <w:p w14:paraId="198530E8" w14:textId="71761FB7" w:rsidR="002D0E45" w:rsidRPr="006336D0" w:rsidRDefault="00532EF0" w:rsidP="00816982">
            <w:pPr>
              <w:pStyle w:val="TableParagraph"/>
              <w:numPr>
                <w:ilvl w:val="0"/>
                <w:numId w:val="8"/>
              </w:numPr>
              <w:tabs>
                <w:tab w:val="left" w:pos="824"/>
              </w:tabs>
              <w:spacing w:before="125" w:line="213" w:lineRule="auto"/>
              <w:ind w:right="598"/>
              <w:jc w:val="both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lang w:val="en-GB"/>
              </w:rPr>
              <w:t>Fulfil administrative duties such as raising/reviewing purchase requisitions, placing orders,</w:t>
            </w:r>
            <w:r w:rsidRPr="006336D0">
              <w:rPr>
                <w:rFonts w:ascii="Calibri Light" w:hAnsi="Calibri Light" w:cs="Calibri Light"/>
                <w:spacing w:val="5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goods- receipting</w:t>
            </w:r>
            <w:r w:rsidRPr="006336D0">
              <w:rPr>
                <w:rFonts w:ascii="Calibri Light" w:hAnsi="Calibri Light" w:cs="Calibri Light"/>
                <w:spacing w:val="33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and</w:t>
            </w:r>
            <w:r w:rsidRPr="006336D0">
              <w:rPr>
                <w:rFonts w:ascii="Calibri Light" w:hAnsi="Calibri Light" w:cs="Calibri Light"/>
                <w:spacing w:val="31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payment</w:t>
            </w:r>
            <w:r w:rsidRPr="006336D0">
              <w:rPr>
                <w:rFonts w:ascii="Calibri Light" w:hAnsi="Calibri Light" w:cs="Calibri Light"/>
                <w:spacing w:val="32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of</w:t>
            </w:r>
            <w:r w:rsidRPr="006336D0">
              <w:rPr>
                <w:rFonts w:ascii="Calibri Light" w:hAnsi="Calibri Light" w:cs="Calibri Light"/>
                <w:spacing w:val="32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invoices</w:t>
            </w:r>
            <w:r w:rsidRPr="006336D0">
              <w:rPr>
                <w:rFonts w:ascii="Calibri Light" w:hAnsi="Calibri Light" w:cs="Calibri Light"/>
                <w:spacing w:val="34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through</w:t>
            </w:r>
            <w:r w:rsidRPr="006336D0">
              <w:rPr>
                <w:rFonts w:ascii="Calibri Light" w:hAnsi="Calibri Light" w:cs="Calibri Light"/>
                <w:spacing w:val="31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Agresso.</w:t>
            </w:r>
            <w:r w:rsidRPr="006336D0">
              <w:rPr>
                <w:rFonts w:ascii="Calibri Light" w:hAnsi="Calibri Light" w:cs="Calibri Light"/>
                <w:spacing w:val="32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Maintaining</w:t>
            </w:r>
            <w:r w:rsidR="008910EB" w:rsidRPr="006336D0">
              <w:rPr>
                <w:rFonts w:ascii="Calibri Light" w:hAnsi="Calibri Light" w:cs="Calibri Light"/>
                <w:lang w:val="en-GB"/>
              </w:rPr>
              <w:t xml:space="preserve"> shared inboxes, meeting rooms, </w:t>
            </w:r>
            <w:r w:rsidR="008910EB" w:rsidRPr="00AC68DC">
              <w:rPr>
                <w:rFonts w:ascii="Calibri Light" w:hAnsi="Calibri Light" w:cs="Calibri Light"/>
                <w:lang w:val="en-GB"/>
              </w:rPr>
              <w:t>stationary</w:t>
            </w:r>
            <w:r w:rsidRPr="00AC68DC">
              <w:rPr>
                <w:rFonts w:ascii="Calibri Light" w:hAnsi="Calibri Light" w:cs="Calibri Light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stocks</w:t>
            </w:r>
            <w:r w:rsidR="00AC68DC">
              <w:rPr>
                <w:rFonts w:ascii="Calibri Light" w:hAnsi="Calibri Light" w:cs="Calibri Light"/>
                <w:lang w:val="en-GB"/>
              </w:rPr>
              <w:t>,</w:t>
            </w:r>
            <w:r w:rsidRPr="00AC68DC">
              <w:rPr>
                <w:rFonts w:ascii="Calibri Light" w:hAnsi="Calibri Light" w:cs="Calibri Light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Prepar</w:t>
            </w:r>
            <w:r w:rsidR="008910EB" w:rsidRPr="006336D0">
              <w:rPr>
                <w:rFonts w:ascii="Calibri Light" w:hAnsi="Calibri Light" w:cs="Calibri Light"/>
                <w:lang w:val="en-GB"/>
              </w:rPr>
              <w:t>ation of</w:t>
            </w:r>
            <w:r w:rsidRPr="006336D0">
              <w:rPr>
                <w:rFonts w:ascii="Calibri Light" w:hAnsi="Calibri Light" w:cs="Calibri Light"/>
                <w:lang w:val="en-GB"/>
              </w:rPr>
              <w:t xml:space="preserve"> documents (formatting, </w:t>
            </w:r>
            <w:r w:rsidR="008910EB" w:rsidRPr="006336D0">
              <w:rPr>
                <w:rFonts w:ascii="Calibri Light" w:hAnsi="Calibri Light" w:cs="Calibri Light"/>
                <w:lang w:val="en-GB"/>
              </w:rPr>
              <w:t>photocopying,</w:t>
            </w:r>
            <w:r w:rsidRPr="006336D0">
              <w:rPr>
                <w:rFonts w:ascii="Calibri Light" w:hAnsi="Calibri Light" w:cs="Calibri Light"/>
                <w:lang w:val="en-GB"/>
              </w:rPr>
              <w:t xml:space="preserve"> and distributing)</w:t>
            </w:r>
            <w:r w:rsidRPr="006336D0">
              <w:rPr>
                <w:rFonts w:ascii="Calibri Light" w:hAnsi="Calibri Light" w:cs="Calibri Light"/>
                <w:spacing w:val="-4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etc.</w:t>
            </w:r>
          </w:p>
          <w:p w14:paraId="25B1E8A8" w14:textId="48019E5B" w:rsidR="002D0E45" w:rsidRPr="00882FF2" w:rsidRDefault="00532EF0" w:rsidP="00816982">
            <w:pPr>
              <w:pStyle w:val="TableParagraph"/>
              <w:numPr>
                <w:ilvl w:val="0"/>
                <w:numId w:val="8"/>
              </w:numPr>
              <w:tabs>
                <w:tab w:val="left" w:pos="824"/>
              </w:tabs>
              <w:spacing w:before="115" w:line="240" w:lineRule="exact"/>
              <w:ind w:right="598"/>
              <w:jc w:val="both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lang w:val="en-GB"/>
              </w:rPr>
              <w:t>Make</w:t>
            </w:r>
            <w:r w:rsidRPr="006336D0">
              <w:rPr>
                <w:rFonts w:ascii="Calibri Light" w:hAnsi="Calibri Light" w:cs="Calibri Light"/>
                <w:spacing w:val="-6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arrangement</w:t>
            </w:r>
            <w:r w:rsidRPr="006336D0">
              <w:rPr>
                <w:rFonts w:ascii="Calibri Light" w:hAnsi="Calibri Light" w:cs="Calibri Light"/>
                <w:spacing w:val="-8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for</w:t>
            </w:r>
            <w:r w:rsidRPr="006336D0">
              <w:rPr>
                <w:rFonts w:ascii="Calibri Light" w:hAnsi="Calibri Light" w:cs="Calibri Light"/>
                <w:spacing w:val="-5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visitors,</w:t>
            </w:r>
            <w:r w:rsidRPr="006336D0">
              <w:rPr>
                <w:rFonts w:ascii="Calibri Light" w:hAnsi="Calibri Light" w:cs="Calibri Light"/>
                <w:spacing w:val="-4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liaising</w:t>
            </w:r>
            <w:r w:rsidRPr="006336D0">
              <w:rPr>
                <w:rFonts w:ascii="Calibri Light" w:hAnsi="Calibri Light" w:cs="Calibri Light"/>
                <w:spacing w:val="-5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with</w:t>
            </w:r>
            <w:r w:rsidRPr="006336D0">
              <w:rPr>
                <w:rFonts w:ascii="Calibri Light" w:hAnsi="Calibri Light" w:cs="Calibri Light"/>
                <w:spacing w:val="-5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other</w:t>
            </w:r>
            <w:r w:rsidRPr="006336D0">
              <w:rPr>
                <w:rFonts w:ascii="Calibri Light" w:hAnsi="Calibri Light" w:cs="Calibri Light"/>
                <w:spacing w:val="-7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University</w:t>
            </w:r>
            <w:r w:rsidRPr="006336D0">
              <w:rPr>
                <w:rFonts w:ascii="Calibri Light" w:hAnsi="Calibri Light" w:cs="Calibri Light"/>
                <w:spacing w:val="-5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departments</w:t>
            </w:r>
            <w:r w:rsidRPr="006336D0">
              <w:rPr>
                <w:rFonts w:ascii="Calibri Light" w:hAnsi="Calibri Light" w:cs="Calibri Light"/>
                <w:spacing w:val="-5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and</w:t>
            </w:r>
            <w:r w:rsidRPr="006336D0">
              <w:rPr>
                <w:rFonts w:ascii="Calibri Light" w:hAnsi="Calibri Light" w:cs="Calibri Light"/>
                <w:spacing w:val="-5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external</w:t>
            </w:r>
            <w:r w:rsidRPr="006336D0">
              <w:rPr>
                <w:rFonts w:ascii="Calibri Light" w:hAnsi="Calibri Light" w:cs="Calibri Light"/>
                <w:spacing w:val="-6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bodies,</w:t>
            </w:r>
            <w:r w:rsidRPr="006336D0">
              <w:rPr>
                <w:rFonts w:ascii="Calibri Light" w:hAnsi="Calibri Light" w:cs="Calibri Light"/>
                <w:spacing w:val="-4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ensuring all</w:t>
            </w:r>
            <w:r w:rsidRPr="006336D0">
              <w:rPr>
                <w:rFonts w:ascii="Calibri Light" w:hAnsi="Calibri Light" w:cs="Calibri Light"/>
                <w:spacing w:val="36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arrangements</w:t>
            </w:r>
            <w:r w:rsidRPr="006336D0">
              <w:rPr>
                <w:rFonts w:ascii="Calibri Light" w:hAnsi="Calibri Light" w:cs="Calibri Light"/>
                <w:spacing w:val="35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and</w:t>
            </w:r>
            <w:r w:rsidRPr="006336D0">
              <w:rPr>
                <w:rFonts w:ascii="Calibri Light" w:hAnsi="Calibri Light" w:cs="Calibri Light"/>
                <w:spacing w:val="35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paperwork</w:t>
            </w:r>
            <w:r w:rsidRPr="006336D0">
              <w:rPr>
                <w:rFonts w:ascii="Calibri Light" w:hAnsi="Calibri Light" w:cs="Calibri Light"/>
                <w:spacing w:val="35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are</w:t>
            </w:r>
            <w:r w:rsidRPr="006336D0">
              <w:rPr>
                <w:rFonts w:ascii="Calibri Light" w:hAnsi="Calibri Light" w:cs="Calibri Light"/>
                <w:spacing w:val="36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in</w:t>
            </w:r>
            <w:r w:rsidRPr="006336D0">
              <w:rPr>
                <w:rFonts w:ascii="Calibri Light" w:hAnsi="Calibri Light" w:cs="Calibri Light"/>
                <w:spacing w:val="35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place</w:t>
            </w:r>
            <w:r w:rsidRPr="006336D0">
              <w:rPr>
                <w:rFonts w:ascii="Calibri Light" w:hAnsi="Calibri Light" w:cs="Calibri Light"/>
                <w:spacing w:val="35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in</w:t>
            </w:r>
            <w:r w:rsidRPr="006336D0">
              <w:rPr>
                <w:rFonts w:ascii="Calibri Light" w:hAnsi="Calibri Light" w:cs="Calibri Light"/>
                <w:spacing w:val="37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a</w:t>
            </w:r>
            <w:r w:rsidRPr="006336D0">
              <w:rPr>
                <w:rFonts w:ascii="Calibri Light" w:hAnsi="Calibri Light" w:cs="Calibri Light"/>
                <w:spacing w:val="36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timely</w:t>
            </w:r>
            <w:r w:rsidRPr="006336D0">
              <w:rPr>
                <w:rFonts w:ascii="Calibri Light" w:hAnsi="Calibri Light" w:cs="Calibri Light"/>
                <w:spacing w:val="38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manner.</w:t>
            </w:r>
            <w:r w:rsidRPr="006336D0">
              <w:rPr>
                <w:rFonts w:ascii="Calibri Light" w:hAnsi="Calibri Light" w:cs="Calibri Light"/>
                <w:spacing w:val="37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Processing</w:t>
            </w:r>
            <w:r w:rsidRPr="006336D0">
              <w:rPr>
                <w:rFonts w:ascii="Calibri Light" w:hAnsi="Calibri Light" w:cs="Calibri Light"/>
                <w:spacing w:val="34"/>
                <w:lang w:val="en-GB"/>
              </w:rPr>
              <w:t xml:space="preserve"> </w:t>
            </w:r>
            <w:r w:rsidR="008910EB" w:rsidRPr="006336D0">
              <w:rPr>
                <w:rFonts w:ascii="Calibri Light" w:hAnsi="Calibri Light" w:cs="Calibri Light"/>
                <w:lang w:val="en-GB"/>
              </w:rPr>
              <w:t>expenses and</w:t>
            </w:r>
            <w:r w:rsidRPr="006336D0">
              <w:rPr>
                <w:rFonts w:ascii="Calibri Light" w:hAnsi="Calibri Light" w:cs="Calibri Light"/>
                <w:spacing w:val="37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taking messages to support the staff within the</w:t>
            </w:r>
            <w:r w:rsidRPr="006336D0">
              <w:rPr>
                <w:rFonts w:ascii="Calibri Light" w:hAnsi="Calibri Light" w:cs="Calibri Light"/>
                <w:spacing w:val="-8"/>
                <w:lang w:val="en-GB"/>
              </w:rPr>
              <w:t xml:space="preserve"> </w:t>
            </w:r>
            <w:r w:rsidR="00882FF2">
              <w:rPr>
                <w:rFonts w:ascii="Calibri Light" w:hAnsi="Calibri Light" w:cs="Calibri Light"/>
                <w:spacing w:val="-8"/>
                <w:lang w:val="en-GB"/>
              </w:rPr>
              <w:t>Faculty</w:t>
            </w:r>
            <w:r w:rsidRPr="006336D0">
              <w:rPr>
                <w:rFonts w:ascii="Calibri Light" w:hAnsi="Calibri Light" w:cs="Calibri Light"/>
                <w:lang w:val="en-GB"/>
              </w:rPr>
              <w:t>.</w:t>
            </w:r>
          </w:p>
          <w:p w14:paraId="514B8B42" w14:textId="128B4AD8" w:rsidR="00882FF2" w:rsidRPr="00882FF2" w:rsidRDefault="00882FF2" w:rsidP="00882FF2">
            <w:pPr>
              <w:pStyle w:val="TableParagraph"/>
              <w:numPr>
                <w:ilvl w:val="0"/>
                <w:numId w:val="8"/>
              </w:numPr>
              <w:tabs>
                <w:tab w:val="left" w:pos="824"/>
              </w:tabs>
              <w:spacing w:before="115" w:line="240" w:lineRule="exact"/>
              <w:ind w:right="598"/>
              <w:jc w:val="both"/>
              <w:rPr>
                <w:rFonts w:ascii="Calibri Light" w:eastAsia="Calibri Light" w:hAnsi="Calibri Light" w:cs="Calibri Light"/>
                <w:lang w:val="en-GB"/>
              </w:rPr>
            </w:pPr>
            <w:r>
              <w:rPr>
                <w:rFonts w:ascii="Calibri Light" w:hAnsi="Calibri Light" w:cs="Calibri Light"/>
                <w:lang w:val="en-GB"/>
              </w:rPr>
              <w:t>Provide administrative support for OSCE assessments and other campus-based clinical exams that take place in the Schools of Veterinary Medicine and Medicine.</w:t>
            </w:r>
          </w:p>
          <w:p w14:paraId="35374D99" w14:textId="20D268F4" w:rsidR="002D0E45" w:rsidRPr="006336D0" w:rsidRDefault="00532EF0" w:rsidP="00816982">
            <w:pPr>
              <w:pStyle w:val="TableParagraph"/>
              <w:numPr>
                <w:ilvl w:val="0"/>
                <w:numId w:val="8"/>
              </w:numPr>
              <w:tabs>
                <w:tab w:val="left" w:pos="824"/>
              </w:tabs>
              <w:spacing w:before="120" w:line="240" w:lineRule="exact"/>
              <w:ind w:right="598"/>
              <w:jc w:val="both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lang w:val="en-GB"/>
              </w:rPr>
              <w:t>Provide administrative support for key internal and external committees/meetings, preparing</w:t>
            </w:r>
            <w:r w:rsidRPr="006336D0">
              <w:rPr>
                <w:rFonts w:ascii="Calibri Light" w:hAnsi="Calibri Light" w:cs="Calibri Light"/>
                <w:spacing w:val="19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 xml:space="preserve">agendas, distributing papers, producing clear, timely, </w:t>
            </w:r>
            <w:r w:rsidR="008910EB" w:rsidRPr="006336D0">
              <w:rPr>
                <w:rFonts w:ascii="Calibri Light" w:hAnsi="Calibri Light" w:cs="Calibri Light"/>
                <w:lang w:val="en-GB"/>
              </w:rPr>
              <w:t>concise,</w:t>
            </w:r>
            <w:r w:rsidRPr="006336D0">
              <w:rPr>
                <w:rFonts w:ascii="Calibri Light" w:hAnsi="Calibri Light" w:cs="Calibri Light"/>
                <w:lang w:val="en-GB"/>
              </w:rPr>
              <w:t xml:space="preserve"> and accurate minutes and following-up on</w:t>
            </w:r>
            <w:r w:rsidRPr="006336D0">
              <w:rPr>
                <w:rFonts w:ascii="Calibri Light" w:hAnsi="Calibri Light" w:cs="Calibri Light"/>
                <w:spacing w:val="7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action</w:t>
            </w:r>
            <w:r w:rsidRPr="006336D0">
              <w:rPr>
                <w:rFonts w:ascii="Calibri Light" w:hAnsi="Calibri Light" w:cs="Calibri Light"/>
                <w:spacing w:val="-1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items.</w:t>
            </w:r>
          </w:p>
          <w:p w14:paraId="25A8B4E2" w14:textId="0124DA5C" w:rsidR="002D0E45" w:rsidRPr="006336D0" w:rsidRDefault="00532EF0" w:rsidP="00816982">
            <w:pPr>
              <w:pStyle w:val="TableParagraph"/>
              <w:numPr>
                <w:ilvl w:val="0"/>
                <w:numId w:val="8"/>
              </w:numPr>
              <w:tabs>
                <w:tab w:val="left" w:pos="824"/>
              </w:tabs>
              <w:spacing w:before="120" w:line="240" w:lineRule="exact"/>
              <w:ind w:right="598"/>
              <w:jc w:val="both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lang w:val="en-GB"/>
              </w:rPr>
              <w:t>Support</w:t>
            </w:r>
            <w:r w:rsidRPr="006336D0">
              <w:rPr>
                <w:rFonts w:ascii="Calibri Light" w:hAnsi="Calibri Light" w:cs="Calibri Light"/>
                <w:spacing w:val="20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colleagues</w:t>
            </w:r>
            <w:r w:rsidRPr="006336D0">
              <w:rPr>
                <w:rFonts w:ascii="Calibri Light" w:hAnsi="Calibri Light" w:cs="Calibri Light"/>
                <w:spacing w:val="22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in</w:t>
            </w:r>
            <w:r w:rsidRPr="006336D0">
              <w:rPr>
                <w:rFonts w:ascii="Calibri Light" w:hAnsi="Calibri Light" w:cs="Calibri Light"/>
                <w:spacing w:val="22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delivering</w:t>
            </w:r>
            <w:r w:rsidRPr="006336D0">
              <w:rPr>
                <w:rFonts w:ascii="Calibri Light" w:hAnsi="Calibri Light" w:cs="Calibri Light"/>
                <w:spacing w:val="21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key</w:t>
            </w:r>
            <w:r w:rsidRPr="006336D0">
              <w:rPr>
                <w:rFonts w:ascii="Calibri Light" w:hAnsi="Calibri Light" w:cs="Calibri Light"/>
                <w:spacing w:val="22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strategic</w:t>
            </w:r>
            <w:r w:rsidRPr="006336D0">
              <w:rPr>
                <w:rFonts w:ascii="Calibri Light" w:hAnsi="Calibri Light" w:cs="Calibri Light"/>
                <w:spacing w:val="21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projects</w:t>
            </w:r>
            <w:r w:rsidRPr="006336D0">
              <w:rPr>
                <w:rFonts w:ascii="Calibri Light" w:hAnsi="Calibri Light" w:cs="Calibri Light"/>
                <w:spacing w:val="20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including</w:t>
            </w:r>
            <w:r w:rsidRPr="006336D0">
              <w:rPr>
                <w:rFonts w:ascii="Calibri Light" w:hAnsi="Calibri Light" w:cs="Calibri Light"/>
                <w:spacing w:val="21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workload</w:t>
            </w:r>
            <w:r w:rsidRPr="006336D0">
              <w:rPr>
                <w:rFonts w:ascii="Calibri Light" w:hAnsi="Calibri Light" w:cs="Calibri Light"/>
                <w:spacing w:val="-1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 xml:space="preserve">planning, annual appraisals, </w:t>
            </w:r>
            <w:r w:rsidR="00AC68DC">
              <w:rPr>
                <w:rFonts w:ascii="Calibri Light" w:hAnsi="Calibri Light" w:cs="Calibri Light"/>
                <w:lang w:val="en-GB"/>
              </w:rPr>
              <w:t xml:space="preserve">workload allocation, </w:t>
            </w:r>
            <w:r w:rsidRPr="006336D0">
              <w:rPr>
                <w:rFonts w:ascii="Calibri Light" w:hAnsi="Calibri Light" w:cs="Calibri Light"/>
                <w:lang w:val="en-GB"/>
              </w:rPr>
              <w:t xml:space="preserve">probationary </w:t>
            </w:r>
            <w:r w:rsidR="008910EB" w:rsidRPr="006336D0">
              <w:rPr>
                <w:rFonts w:ascii="Calibri Light" w:hAnsi="Calibri Light" w:cs="Calibri Light"/>
                <w:lang w:val="en-GB"/>
              </w:rPr>
              <w:t>documentation,</w:t>
            </w:r>
            <w:r w:rsidRPr="006336D0">
              <w:rPr>
                <w:rFonts w:ascii="Calibri Light" w:hAnsi="Calibri Light" w:cs="Calibri Light"/>
                <w:lang w:val="en-GB"/>
              </w:rPr>
              <w:t xml:space="preserve"> and additional ad-hoc projects as</w:t>
            </w:r>
            <w:r w:rsidRPr="006336D0">
              <w:rPr>
                <w:rFonts w:ascii="Calibri Light" w:hAnsi="Calibri Light" w:cs="Calibri Light"/>
                <w:spacing w:val="-29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required</w:t>
            </w:r>
            <w:r w:rsidR="00DC59E7" w:rsidRPr="006336D0">
              <w:rPr>
                <w:rFonts w:ascii="Calibri Light" w:hAnsi="Calibri Light" w:cs="Calibri Light"/>
                <w:lang w:val="en-GB"/>
              </w:rPr>
              <w:t>,</w:t>
            </w:r>
            <w:r w:rsidR="00E75211" w:rsidRPr="006336D0">
              <w:rPr>
                <w:rFonts w:ascii="Calibri Light" w:hAnsi="Calibri Light" w:cs="Calibri Light"/>
                <w:lang w:val="en-GB"/>
              </w:rPr>
              <w:t xml:space="preserve"> </w:t>
            </w:r>
            <w:r w:rsidR="008910EB" w:rsidRPr="006336D0">
              <w:rPr>
                <w:rFonts w:ascii="Calibri Light" w:hAnsi="Calibri Light" w:cs="Calibri Light"/>
                <w:lang w:val="en-GB"/>
              </w:rPr>
              <w:t>e.g., Faculty Equality Diversity and Inclusion activities</w:t>
            </w:r>
            <w:r w:rsidR="00947FB4" w:rsidRPr="006336D0">
              <w:rPr>
                <w:rFonts w:ascii="Calibri Light" w:hAnsi="Calibri Light" w:cs="Calibri Light"/>
                <w:lang w:val="en-GB"/>
              </w:rPr>
              <w:t>.</w:t>
            </w:r>
          </w:p>
          <w:p w14:paraId="543014D2" w14:textId="5C14092F" w:rsidR="002D0E45" w:rsidRPr="006336D0" w:rsidRDefault="00532EF0" w:rsidP="00816982">
            <w:pPr>
              <w:pStyle w:val="TableParagraph"/>
              <w:numPr>
                <w:ilvl w:val="0"/>
                <w:numId w:val="8"/>
              </w:numPr>
              <w:tabs>
                <w:tab w:val="left" w:pos="824"/>
              </w:tabs>
              <w:spacing w:before="120" w:line="240" w:lineRule="exact"/>
              <w:ind w:right="598"/>
              <w:jc w:val="both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lang w:val="en-GB"/>
              </w:rPr>
              <w:t xml:space="preserve">Assist with event, </w:t>
            </w:r>
            <w:r w:rsidR="008910EB" w:rsidRPr="006336D0">
              <w:rPr>
                <w:rFonts w:ascii="Calibri Light" w:hAnsi="Calibri Light" w:cs="Calibri Light"/>
                <w:lang w:val="en-GB"/>
              </w:rPr>
              <w:t>seminars,</w:t>
            </w:r>
            <w:r w:rsidRPr="006336D0">
              <w:rPr>
                <w:rFonts w:ascii="Calibri Light" w:hAnsi="Calibri Light" w:cs="Calibri Light"/>
                <w:lang w:val="en-GB"/>
              </w:rPr>
              <w:t xml:space="preserve"> and conference planning with tasks such as advertising, delegate</w:t>
            </w:r>
            <w:r w:rsidRPr="006336D0">
              <w:rPr>
                <w:rFonts w:ascii="Calibri Light" w:hAnsi="Calibri Light" w:cs="Calibri Light"/>
                <w:spacing w:val="47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bookings, delegate packs/certificates, arranging dates,</w:t>
            </w:r>
            <w:r w:rsidR="008910EB" w:rsidRPr="006336D0">
              <w:rPr>
                <w:rFonts w:ascii="Calibri Light" w:hAnsi="Calibri Light" w:cs="Calibri Light"/>
                <w:lang w:val="en-GB"/>
              </w:rPr>
              <w:t xml:space="preserve"> arranging digital elements such as conference platforms,</w:t>
            </w:r>
            <w:r w:rsidRPr="006336D0">
              <w:rPr>
                <w:rFonts w:ascii="Calibri Light" w:hAnsi="Calibri Light" w:cs="Calibri Light"/>
                <w:lang w:val="en-GB"/>
              </w:rPr>
              <w:t xml:space="preserve"> booking venues, catering, travel,</w:t>
            </w:r>
            <w:r w:rsidRPr="006336D0">
              <w:rPr>
                <w:rFonts w:ascii="Calibri Light" w:hAnsi="Calibri Light" w:cs="Calibri Light"/>
                <w:spacing w:val="-10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etc.</w:t>
            </w:r>
          </w:p>
          <w:p w14:paraId="539BAA82" w14:textId="6646FDE3" w:rsidR="002D0E45" w:rsidRPr="00AC68DC" w:rsidRDefault="00532EF0" w:rsidP="00816982">
            <w:pPr>
              <w:pStyle w:val="TableParagraph"/>
              <w:numPr>
                <w:ilvl w:val="0"/>
                <w:numId w:val="8"/>
              </w:numPr>
              <w:tabs>
                <w:tab w:val="left" w:pos="824"/>
              </w:tabs>
              <w:spacing w:before="120" w:line="240" w:lineRule="exact"/>
              <w:ind w:right="598"/>
              <w:jc w:val="both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lang w:val="en-GB"/>
              </w:rPr>
              <w:t xml:space="preserve">Maintain an organised filing system for the </w:t>
            </w:r>
            <w:r w:rsidR="00882FF2">
              <w:rPr>
                <w:rFonts w:ascii="Calibri Light" w:hAnsi="Calibri Light" w:cs="Calibri Light"/>
                <w:lang w:val="en-GB"/>
              </w:rPr>
              <w:t>Faculty</w:t>
            </w:r>
            <w:r w:rsidRPr="006336D0">
              <w:rPr>
                <w:rFonts w:ascii="Calibri Light" w:hAnsi="Calibri Light" w:cs="Calibri Light"/>
                <w:lang w:val="en-GB"/>
              </w:rPr>
              <w:t xml:space="preserve">, ensuring accurate, </w:t>
            </w:r>
            <w:r w:rsidR="008910EB" w:rsidRPr="006336D0">
              <w:rPr>
                <w:rFonts w:ascii="Calibri Light" w:hAnsi="Calibri Light" w:cs="Calibri Light"/>
                <w:lang w:val="en-GB"/>
              </w:rPr>
              <w:t>detailed,</w:t>
            </w:r>
            <w:r w:rsidRPr="006336D0">
              <w:rPr>
                <w:rFonts w:ascii="Calibri Light" w:hAnsi="Calibri Light" w:cs="Calibri Light"/>
                <w:lang w:val="en-GB"/>
              </w:rPr>
              <w:t xml:space="preserve"> and effective filing of</w:t>
            </w:r>
            <w:r w:rsidRPr="006336D0">
              <w:rPr>
                <w:rFonts w:ascii="Calibri Light" w:hAnsi="Calibri Light" w:cs="Calibri Light"/>
                <w:spacing w:val="20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all documentation (electronically and in hard copy format where</w:t>
            </w:r>
            <w:r w:rsidRPr="006336D0">
              <w:rPr>
                <w:rFonts w:ascii="Calibri Light" w:hAnsi="Calibri Light" w:cs="Calibri Light"/>
                <w:spacing w:val="-3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necessary).</w:t>
            </w:r>
          </w:p>
          <w:p w14:paraId="48546AF3" w14:textId="4C86E7BF" w:rsidR="00AC68DC" w:rsidRPr="006336D0" w:rsidRDefault="00AC68DC" w:rsidP="00816982">
            <w:pPr>
              <w:pStyle w:val="TableParagraph"/>
              <w:numPr>
                <w:ilvl w:val="0"/>
                <w:numId w:val="8"/>
              </w:numPr>
              <w:tabs>
                <w:tab w:val="left" w:pos="824"/>
              </w:tabs>
              <w:spacing w:before="120" w:line="240" w:lineRule="exact"/>
              <w:ind w:right="598"/>
              <w:jc w:val="both"/>
              <w:rPr>
                <w:rFonts w:ascii="Calibri Light" w:eastAsia="Calibri Light" w:hAnsi="Calibri Light" w:cs="Calibri Light"/>
                <w:lang w:val="en-GB"/>
              </w:rPr>
            </w:pPr>
            <w:r>
              <w:rPr>
                <w:rFonts w:ascii="Calibri Light" w:hAnsi="Calibri Light" w:cs="Calibri Light"/>
                <w:lang w:val="en-GB"/>
              </w:rPr>
              <w:t>Provide a physical presence in the School/Faculty office</w:t>
            </w:r>
            <w:r w:rsidR="00882FF2">
              <w:rPr>
                <w:rFonts w:ascii="Calibri Light" w:hAnsi="Calibri Light" w:cs="Calibri Light"/>
                <w:lang w:val="en-GB"/>
              </w:rPr>
              <w:t>s</w:t>
            </w:r>
            <w:r>
              <w:rPr>
                <w:rFonts w:ascii="Calibri Light" w:hAnsi="Calibri Light" w:cs="Calibri Light"/>
                <w:lang w:val="en-GB"/>
              </w:rPr>
              <w:t xml:space="preserve"> to meet required office cover and provide face-to-face support</w:t>
            </w:r>
          </w:p>
          <w:p w14:paraId="15E91E7D" w14:textId="6B5F6DE4" w:rsidR="002D0E45" w:rsidRPr="00AC68DC" w:rsidRDefault="00532EF0" w:rsidP="00816982">
            <w:pPr>
              <w:pStyle w:val="TableParagraph"/>
              <w:numPr>
                <w:ilvl w:val="0"/>
                <w:numId w:val="8"/>
              </w:numPr>
              <w:tabs>
                <w:tab w:val="left" w:pos="824"/>
              </w:tabs>
              <w:spacing w:before="120" w:line="240" w:lineRule="exact"/>
              <w:ind w:right="598"/>
              <w:jc w:val="both"/>
              <w:rPr>
                <w:rFonts w:ascii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lang w:val="en-GB"/>
              </w:rPr>
              <w:t>Provide</w:t>
            </w:r>
            <w:r w:rsidRPr="00AC68DC">
              <w:rPr>
                <w:rFonts w:ascii="Calibri Light" w:hAnsi="Calibri Light" w:cs="Calibri Light"/>
                <w:lang w:val="en-GB"/>
              </w:rPr>
              <w:t xml:space="preserve"> </w:t>
            </w:r>
            <w:r w:rsidR="00AC68DC" w:rsidRPr="00AC68DC">
              <w:rPr>
                <w:rFonts w:ascii="Calibri Light" w:hAnsi="Calibri Light" w:cs="Calibri Light"/>
                <w:lang w:val="en-GB"/>
              </w:rPr>
              <w:t xml:space="preserve">general support and </w:t>
            </w:r>
            <w:r w:rsidRPr="006336D0">
              <w:rPr>
                <w:rFonts w:ascii="Calibri Light" w:hAnsi="Calibri Light" w:cs="Calibri Light"/>
                <w:lang w:val="en-GB"/>
              </w:rPr>
              <w:t>absence</w:t>
            </w:r>
            <w:r w:rsidRPr="00AC68DC">
              <w:rPr>
                <w:rFonts w:ascii="Calibri Light" w:hAnsi="Calibri Light" w:cs="Calibri Light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cover</w:t>
            </w:r>
            <w:r w:rsidRPr="00AC68DC">
              <w:rPr>
                <w:rFonts w:ascii="Calibri Light" w:hAnsi="Calibri Light" w:cs="Calibri Light"/>
                <w:lang w:val="en-GB"/>
              </w:rPr>
              <w:t xml:space="preserve"> </w:t>
            </w:r>
            <w:r w:rsidR="00882FF2">
              <w:rPr>
                <w:rFonts w:ascii="Calibri Light" w:hAnsi="Calibri Light" w:cs="Calibri Light"/>
                <w:lang w:val="en-GB"/>
              </w:rPr>
              <w:t>for</w:t>
            </w:r>
            <w:r w:rsidRPr="00AC68DC">
              <w:rPr>
                <w:rFonts w:ascii="Calibri Light" w:hAnsi="Calibri Light" w:cs="Calibri Light"/>
                <w:lang w:val="en-GB"/>
              </w:rPr>
              <w:t xml:space="preserve"> </w:t>
            </w:r>
            <w:r w:rsidR="00AC68DC" w:rsidRPr="00AC68DC">
              <w:rPr>
                <w:rFonts w:ascii="Calibri Light" w:hAnsi="Calibri Light" w:cs="Calibri Light"/>
                <w:lang w:val="en-GB"/>
              </w:rPr>
              <w:t xml:space="preserve">other </w:t>
            </w:r>
            <w:r w:rsidRPr="006336D0">
              <w:rPr>
                <w:rFonts w:ascii="Calibri Light" w:hAnsi="Calibri Light" w:cs="Calibri Light"/>
                <w:lang w:val="en-GB"/>
              </w:rPr>
              <w:t>School</w:t>
            </w:r>
            <w:r w:rsidR="00AC68DC">
              <w:rPr>
                <w:rFonts w:ascii="Calibri Light" w:hAnsi="Calibri Light" w:cs="Calibri Light"/>
                <w:lang w:val="en-GB"/>
              </w:rPr>
              <w:t>/Faculty</w:t>
            </w:r>
            <w:r w:rsidRPr="00AC68DC">
              <w:rPr>
                <w:rFonts w:ascii="Calibri Light" w:hAnsi="Calibri Light" w:cs="Calibri Light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lang w:val="en-GB"/>
              </w:rPr>
              <w:t>Administrators</w:t>
            </w:r>
            <w:r w:rsidRPr="00AC68DC">
              <w:rPr>
                <w:rFonts w:ascii="Calibri Light" w:hAnsi="Calibri Light" w:cs="Calibri Light"/>
                <w:lang w:val="en-GB"/>
              </w:rPr>
              <w:t xml:space="preserve"> </w:t>
            </w:r>
            <w:r w:rsidR="00AC68DC" w:rsidRPr="00AC68DC">
              <w:rPr>
                <w:rFonts w:ascii="Calibri Light" w:hAnsi="Calibri Light" w:cs="Calibri Light"/>
                <w:lang w:val="en-GB"/>
              </w:rPr>
              <w:t xml:space="preserve">in the team. </w:t>
            </w:r>
          </w:p>
          <w:p w14:paraId="2B434C0C" w14:textId="77777777" w:rsidR="002D0E45" w:rsidRPr="006336D0" w:rsidRDefault="00532EF0" w:rsidP="00816982">
            <w:pPr>
              <w:pStyle w:val="TableParagraph"/>
              <w:spacing w:before="117"/>
              <w:ind w:left="739" w:right="598"/>
              <w:jc w:val="both"/>
              <w:rPr>
                <w:rFonts w:ascii="Calibri Light" w:eastAsia="Calibri Light" w:hAnsi="Calibri Light" w:cs="Calibri Light"/>
                <w:lang w:val="en-GB"/>
              </w:rPr>
            </w:pPr>
            <w:r w:rsidRPr="006336D0">
              <w:rPr>
                <w:rFonts w:ascii="Calibri Light" w:hAnsi="Calibri Light" w:cs="Calibri Light"/>
                <w:lang w:val="en-GB"/>
              </w:rPr>
              <w:t xml:space="preserve">N.B. </w:t>
            </w:r>
            <w:r w:rsidRPr="006336D0">
              <w:rPr>
                <w:rFonts w:ascii="Calibri Light" w:hAnsi="Calibri Light" w:cs="Calibri Light"/>
                <w:spacing w:val="-3"/>
                <w:lang w:val="en-GB"/>
              </w:rPr>
              <w:t xml:space="preserve">The </w:t>
            </w:r>
            <w:r w:rsidRPr="006336D0">
              <w:rPr>
                <w:rFonts w:ascii="Calibri Light" w:hAnsi="Calibri Light" w:cs="Calibri Light"/>
                <w:lang w:val="en-GB"/>
              </w:rPr>
              <w:t>above list is not</w:t>
            </w:r>
            <w:r w:rsidRPr="006336D0">
              <w:rPr>
                <w:rFonts w:ascii="Calibri Light" w:hAnsi="Calibri Light" w:cs="Calibri Light"/>
                <w:spacing w:val="-29"/>
                <w:lang w:val="en-GB"/>
              </w:rPr>
              <w:t xml:space="preserve"> </w:t>
            </w:r>
            <w:r w:rsidRPr="006336D0">
              <w:rPr>
                <w:rFonts w:ascii="Calibri Light" w:hAnsi="Calibri Light" w:cs="Calibri Light"/>
                <w:spacing w:val="-3"/>
                <w:lang w:val="en-GB"/>
              </w:rPr>
              <w:t>exhaustive.</w:t>
            </w:r>
          </w:p>
        </w:tc>
      </w:tr>
    </w:tbl>
    <w:p w14:paraId="7345FB01" w14:textId="77777777" w:rsidR="002D0E45" w:rsidRPr="004C7FB3" w:rsidRDefault="002D0E45">
      <w:pPr>
        <w:rPr>
          <w:rFonts w:ascii="Calibri Light" w:eastAsia="Calibri Light" w:hAnsi="Calibri Light" w:cs="Calibri Light"/>
          <w:lang w:val="en-GB"/>
        </w:rPr>
        <w:sectPr w:rsidR="002D0E45" w:rsidRPr="004C7FB3">
          <w:footerReference w:type="default" r:id="rId8"/>
          <w:type w:val="continuous"/>
          <w:pgSz w:w="11910" w:h="16840"/>
          <w:pgMar w:top="0" w:right="420" w:bottom="1100" w:left="0" w:header="720" w:footer="904" w:gutter="0"/>
          <w:pgNumType w:start="1"/>
          <w:cols w:space="720"/>
        </w:sectPr>
      </w:pPr>
    </w:p>
    <w:p w14:paraId="5EBB441B" w14:textId="6A037B96" w:rsidR="002D0E45" w:rsidRPr="004C7FB3" w:rsidRDefault="00CA7068">
      <w:pPr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noProof/>
          <w:u w:val="single" w:color="000000"/>
          <w:lang w:val="en-GB"/>
        </w:rPr>
        <w:lastRenderedPageBreak/>
        <w:drawing>
          <wp:anchor distT="0" distB="0" distL="114300" distR="114300" simplePos="0" relativeHeight="503311384" behindDoc="0" locked="0" layoutInCell="1" allowOverlap="1" wp14:anchorId="7E81DB55" wp14:editId="48D6C850">
            <wp:simplePos x="0" y="0"/>
            <wp:positionH relativeFrom="column">
              <wp:posOffset>173639</wp:posOffset>
            </wp:positionH>
            <wp:positionV relativeFrom="paragraph">
              <wp:posOffset>104775</wp:posOffset>
            </wp:positionV>
            <wp:extent cx="1491474" cy="352424"/>
            <wp:effectExtent l="0" t="0" r="0" b="0"/>
            <wp:wrapNone/>
            <wp:docPr id="915924698" name="Picture 22" descr="A logo with blue letter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57447" name="Picture 22" descr="A logo with blue letters&#10;&#10;Description automatically generated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91474" cy="35242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130ABA1" w14:textId="25BC1E09" w:rsidR="002D0E45" w:rsidRPr="004C7FB3" w:rsidRDefault="002D0E45">
      <w:pPr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533527F0" w14:textId="33407B6E" w:rsidR="002D0E45" w:rsidRPr="004C7FB3" w:rsidRDefault="002D0E45" w:rsidP="00816982">
      <w:pPr>
        <w:spacing w:before="9"/>
        <w:ind w:firstLine="720"/>
        <w:rPr>
          <w:rFonts w:ascii="Times New Roman" w:eastAsia="Times New Roman" w:hAnsi="Times New Roman" w:cs="Times New Roman"/>
          <w:sz w:val="29"/>
          <w:szCs w:val="29"/>
          <w:lang w:val="en-GB"/>
        </w:rPr>
      </w:pPr>
    </w:p>
    <w:tbl>
      <w:tblPr>
        <w:tblW w:w="0" w:type="auto"/>
        <w:tblInd w:w="130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0063"/>
      </w:tblGrid>
      <w:tr w:rsidR="002D0E45" w:rsidRPr="004C7FB3" w14:paraId="1FBC80FF" w14:textId="77777777">
        <w:trPr>
          <w:trHeight w:hRule="exact" w:val="3862"/>
        </w:trPr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4A03F8" w14:textId="293E0E00" w:rsidR="002D0E45" w:rsidRPr="004C7FB3" w:rsidRDefault="00532EF0" w:rsidP="00816982">
            <w:pPr>
              <w:pStyle w:val="TableParagraph"/>
              <w:spacing w:before="59"/>
              <w:ind w:left="103" w:right="314"/>
              <w:rPr>
                <w:rFonts w:ascii="Calibri Light" w:eastAsia="Calibri Light" w:hAnsi="Calibri Light" w:cs="Calibri Light"/>
                <w:sz w:val="18"/>
                <w:szCs w:val="18"/>
                <w:lang w:val="en-GB"/>
              </w:rPr>
            </w:pPr>
            <w:r w:rsidRPr="004C7FB3">
              <w:rPr>
                <w:rFonts w:ascii="Calibri Light"/>
                <w:sz w:val="18"/>
                <w:lang w:val="en-GB"/>
              </w:rPr>
              <w:t>All</w:t>
            </w:r>
            <w:r w:rsidRPr="004C7FB3">
              <w:rPr>
                <w:rFonts w:ascii="Calibri Light"/>
                <w:spacing w:val="-10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staff</w:t>
            </w:r>
            <w:r w:rsidRPr="004C7FB3">
              <w:rPr>
                <w:rFonts w:ascii="Calibri Light"/>
                <w:spacing w:val="-12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are</w:t>
            </w:r>
            <w:r w:rsidRPr="004C7FB3">
              <w:rPr>
                <w:rFonts w:ascii="Calibri Light"/>
                <w:spacing w:val="-11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expected</w:t>
            </w:r>
            <w:r w:rsidRPr="004C7FB3">
              <w:rPr>
                <w:rFonts w:ascii="Calibri Light"/>
                <w:spacing w:val="-11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to:</w:t>
            </w:r>
          </w:p>
          <w:p w14:paraId="67871C81" w14:textId="77777777" w:rsidR="002D0E45" w:rsidRPr="004C7FB3" w:rsidRDefault="00532EF0" w:rsidP="00816982">
            <w:pPr>
              <w:pStyle w:val="TableParagraph"/>
              <w:numPr>
                <w:ilvl w:val="0"/>
                <w:numId w:val="7"/>
              </w:numPr>
              <w:tabs>
                <w:tab w:val="left" w:pos="387"/>
              </w:tabs>
              <w:spacing w:before="58"/>
              <w:ind w:right="314" w:hanging="283"/>
              <w:rPr>
                <w:rFonts w:ascii="Calibri Light" w:eastAsia="Calibri Light" w:hAnsi="Calibri Light" w:cs="Calibri Light"/>
                <w:sz w:val="18"/>
                <w:szCs w:val="18"/>
                <w:lang w:val="en-GB"/>
              </w:rPr>
            </w:pPr>
            <w:r w:rsidRPr="004C7FB3">
              <w:rPr>
                <w:rFonts w:ascii="Calibri Light"/>
                <w:sz w:val="18"/>
                <w:lang w:val="en-GB"/>
              </w:rPr>
              <w:t>Positively</w:t>
            </w:r>
            <w:r w:rsidRPr="004C7FB3">
              <w:rPr>
                <w:rFonts w:ascii="Calibri Light"/>
                <w:spacing w:val="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support</w:t>
            </w:r>
            <w:r w:rsidRPr="004C7FB3">
              <w:rPr>
                <w:rFonts w:ascii="Calibri Light"/>
                <w:spacing w:val="7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equality</w:t>
            </w:r>
            <w:r w:rsidRPr="004C7FB3">
              <w:rPr>
                <w:rFonts w:ascii="Calibri Light"/>
                <w:spacing w:val="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of</w:t>
            </w:r>
            <w:r w:rsidRPr="004C7FB3">
              <w:rPr>
                <w:rFonts w:ascii="Calibri Light"/>
                <w:spacing w:val="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opportunity</w:t>
            </w:r>
            <w:r w:rsidRPr="004C7FB3">
              <w:rPr>
                <w:rFonts w:ascii="Calibri Light"/>
                <w:spacing w:val="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and</w:t>
            </w:r>
            <w:r w:rsidRPr="004C7FB3">
              <w:rPr>
                <w:rFonts w:ascii="Calibri Light"/>
                <w:spacing w:val="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equity</w:t>
            </w:r>
            <w:r w:rsidRPr="004C7FB3">
              <w:rPr>
                <w:rFonts w:ascii="Calibri Light"/>
                <w:spacing w:val="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of</w:t>
            </w:r>
            <w:r w:rsidRPr="004C7FB3">
              <w:rPr>
                <w:rFonts w:ascii="Calibri Light"/>
                <w:spacing w:val="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treatment</w:t>
            </w:r>
            <w:r w:rsidRPr="004C7FB3">
              <w:rPr>
                <w:rFonts w:ascii="Calibri Light"/>
                <w:spacing w:val="5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to</w:t>
            </w:r>
            <w:r w:rsidRPr="004C7FB3">
              <w:rPr>
                <w:rFonts w:ascii="Calibri Light"/>
                <w:spacing w:val="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colleagues</w:t>
            </w:r>
            <w:r w:rsidRPr="004C7FB3">
              <w:rPr>
                <w:rFonts w:ascii="Calibri Light"/>
                <w:spacing w:val="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and</w:t>
            </w:r>
            <w:r w:rsidRPr="004C7FB3">
              <w:rPr>
                <w:rFonts w:ascii="Calibri Light"/>
                <w:spacing w:val="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students</w:t>
            </w:r>
            <w:r w:rsidRPr="004C7FB3">
              <w:rPr>
                <w:rFonts w:ascii="Calibri Light"/>
                <w:spacing w:val="5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in</w:t>
            </w:r>
            <w:r w:rsidRPr="004C7FB3">
              <w:rPr>
                <w:rFonts w:ascii="Calibri Light"/>
                <w:spacing w:val="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accordance</w:t>
            </w:r>
            <w:r w:rsidRPr="004C7FB3">
              <w:rPr>
                <w:rFonts w:ascii="Calibri Light"/>
                <w:spacing w:val="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with</w:t>
            </w:r>
            <w:r w:rsidRPr="004C7FB3">
              <w:rPr>
                <w:rFonts w:ascii="Calibri Light"/>
                <w:spacing w:val="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the</w:t>
            </w:r>
            <w:r w:rsidRPr="004C7FB3">
              <w:rPr>
                <w:rFonts w:ascii="Calibri Light"/>
                <w:spacing w:val="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University</w:t>
            </w:r>
            <w:r w:rsidRPr="004C7FB3">
              <w:rPr>
                <w:rFonts w:ascii="Calibri Light"/>
                <w:spacing w:val="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of</w:t>
            </w:r>
            <w:r w:rsidRPr="004C7FB3">
              <w:rPr>
                <w:rFonts w:ascii="Calibri Light"/>
                <w:spacing w:val="-1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Surrey Equal Opportunities Policy.</w:t>
            </w:r>
          </w:p>
          <w:p w14:paraId="455D71C8" w14:textId="77777777" w:rsidR="002D0E45" w:rsidRPr="004C7FB3" w:rsidRDefault="00532EF0" w:rsidP="00816982">
            <w:pPr>
              <w:pStyle w:val="TableParagraph"/>
              <w:numPr>
                <w:ilvl w:val="0"/>
                <w:numId w:val="7"/>
              </w:numPr>
              <w:tabs>
                <w:tab w:val="left" w:pos="387"/>
              </w:tabs>
              <w:spacing w:before="59"/>
              <w:ind w:right="314" w:hanging="283"/>
              <w:rPr>
                <w:rFonts w:ascii="Calibri Light" w:eastAsia="Calibri Light" w:hAnsi="Calibri Light" w:cs="Calibri Light"/>
                <w:sz w:val="18"/>
                <w:szCs w:val="18"/>
                <w:lang w:val="en-GB"/>
              </w:rPr>
            </w:pPr>
            <w:r w:rsidRPr="004C7FB3">
              <w:rPr>
                <w:rFonts w:ascii="Calibri Light"/>
                <w:sz w:val="18"/>
                <w:lang w:val="en-GB"/>
              </w:rPr>
              <w:t>Work to achieve the aims of our Environmental Policy and promote awareness to colleagues and</w:t>
            </w:r>
            <w:r w:rsidRPr="004C7FB3">
              <w:rPr>
                <w:rFonts w:ascii="Calibri Light"/>
                <w:spacing w:val="-1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students.</w:t>
            </w:r>
          </w:p>
          <w:p w14:paraId="2CE2D53B" w14:textId="77777777" w:rsidR="002D0E45" w:rsidRPr="004C7FB3" w:rsidRDefault="00532EF0" w:rsidP="00816982">
            <w:pPr>
              <w:pStyle w:val="TableParagraph"/>
              <w:numPr>
                <w:ilvl w:val="0"/>
                <w:numId w:val="7"/>
              </w:numPr>
              <w:tabs>
                <w:tab w:val="left" w:pos="387"/>
              </w:tabs>
              <w:spacing w:before="61"/>
              <w:ind w:right="314" w:hanging="283"/>
              <w:rPr>
                <w:rFonts w:ascii="Calibri Light" w:eastAsia="Calibri Light" w:hAnsi="Calibri Light" w:cs="Calibri Light"/>
                <w:sz w:val="18"/>
                <w:szCs w:val="18"/>
                <w:lang w:val="en-GB"/>
              </w:rPr>
            </w:pPr>
            <w:r w:rsidRPr="004C7FB3">
              <w:rPr>
                <w:rFonts w:ascii="Calibri Light"/>
                <w:sz w:val="18"/>
                <w:lang w:val="en-GB"/>
              </w:rPr>
              <w:t>Follow University/departmental policies and working practices in ensuring that no breaches of information security result from</w:t>
            </w:r>
            <w:r w:rsidRPr="004C7FB3">
              <w:rPr>
                <w:rFonts w:ascii="Calibri Light"/>
                <w:spacing w:val="-28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their</w:t>
            </w:r>
            <w:r w:rsidRPr="004C7FB3">
              <w:rPr>
                <w:rFonts w:ascii="Calibri Light"/>
                <w:w w:val="99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actions.</w:t>
            </w:r>
          </w:p>
          <w:p w14:paraId="151B0E87" w14:textId="77777777" w:rsidR="002D0E45" w:rsidRPr="004C7FB3" w:rsidRDefault="00532EF0" w:rsidP="00816982">
            <w:pPr>
              <w:pStyle w:val="TableParagraph"/>
              <w:numPr>
                <w:ilvl w:val="0"/>
                <w:numId w:val="7"/>
              </w:numPr>
              <w:tabs>
                <w:tab w:val="left" w:pos="387"/>
              </w:tabs>
              <w:spacing w:before="1"/>
              <w:ind w:right="314" w:hanging="283"/>
              <w:rPr>
                <w:rFonts w:ascii="Calibri Light" w:eastAsia="Calibri Light" w:hAnsi="Calibri Light" w:cs="Calibri Light"/>
                <w:sz w:val="18"/>
                <w:szCs w:val="18"/>
                <w:lang w:val="en-GB"/>
              </w:rPr>
            </w:pPr>
            <w:r w:rsidRPr="004C7FB3">
              <w:rPr>
                <w:rFonts w:ascii="Calibri Light"/>
                <w:sz w:val="18"/>
                <w:lang w:val="en-GB"/>
              </w:rPr>
              <w:t>Ensure they are aware of and abide by all relevant University Regulations and Policies relevant to the</w:t>
            </w:r>
            <w:r w:rsidRPr="004C7FB3">
              <w:rPr>
                <w:rFonts w:ascii="Calibri Light"/>
                <w:spacing w:val="-20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role.</w:t>
            </w:r>
          </w:p>
          <w:p w14:paraId="4A091F91" w14:textId="77777777" w:rsidR="002D0E45" w:rsidRPr="004C7FB3" w:rsidRDefault="00532EF0" w:rsidP="00816982">
            <w:pPr>
              <w:pStyle w:val="TableParagraph"/>
              <w:numPr>
                <w:ilvl w:val="0"/>
                <w:numId w:val="7"/>
              </w:numPr>
              <w:tabs>
                <w:tab w:val="left" w:pos="387"/>
              </w:tabs>
              <w:spacing w:before="61"/>
              <w:ind w:right="314" w:hanging="283"/>
              <w:rPr>
                <w:rFonts w:ascii="Calibri Light" w:eastAsia="Calibri Light" w:hAnsi="Calibri Light" w:cs="Calibri Light"/>
                <w:sz w:val="18"/>
                <w:szCs w:val="18"/>
                <w:lang w:val="en-GB"/>
              </w:rPr>
            </w:pPr>
            <w:r w:rsidRPr="004C7FB3">
              <w:rPr>
                <w:rFonts w:ascii="Calibri Light"/>
                <w:sz w:val="18"/>
                <w:lang w:val="en-GB"/>
              </w:rPr>
              <w:t>Undertake such other duties within the scope of the post as may be requested by your</w:t>
            </w:r>
            <w:r w:rsidRPr="004C7FB3">
              <w:rPr>
                <w:rFonts w:ascii="Calibri Light"/>
                <w:spacing w:val="-1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Manager.</w:t>
            </w:r>
          </w:p>
          <w:p w14:paraId="5B0CE54D" w14:textId="77777777" w:rsidR="002D0E45" w:rsidRPr="004C7FB3" w:rsidRDefault="00532EF0" w:rsidP="00816982">
            <w:pPr>
              <w:pStyle w:val="TableParagraph"/>
              <w:numPr>
                <w:ilvl w:val="0"/>
                <w:numId w:val="7"/>
              </w:numPr>
              <w:tabs>
                <w:tab w:val="left" w:pos="387"/>
              </w:tabs>
              <w:spacing w:before="58"/>
              <w:ind w:right="314" w:hanging="283"/>
              <w:rPr>
                <w:rFonts w:ascii="Calibri Light" w:eastAsia="Calibri Light" w:hAnsi="Calibri Light" w:cs="Calibri Light"/>
                <w:sz w:val="18"/>
                <w:szCs w:val="18"/>
                <w:lang w:val="en-GB"/>
              </w:rPr>
            </w:pPr>
            <w:r w:rsidRPr="004C7FB3">
              <w:rPr>
                <w:rFonts w:ascii="Calibri Light"/>
                <w:sz w:val="18"/>
                <w:lang w:val="en-GB"/>
              </w:rPr>
              <w:t>Work supportively with colleagues, operating in a collegiate manner at all</w:t>
            </w:r>
            <w:r w:rsidRPr="004C7FB3">
              <w:rPr>
                <w:rFonts w:ascii="Calibri Light"/>
                <w:spacing w:val="-10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times.</w:t>
            </w:r>
          </w:p>
          <w:p w14:paraId="18C59CD5" w14:textId="77777777" w:rsidR="002D0E45" w:rsidRPr="004C7FB3" w:rsidRDefault="002D0E45" w:rsidP="00816982">
            <w:pPr>
              <w:pStyle w:val="TableParagraph"/>
              <w:ind w:right="314"/>
              <w:rPr>
                <w:rFonts w:ascii="Times New Roman" w:eastAsia="Times New Roman" w:hAnsi="Times New Roman" w:cs="Times New Roman"/>
                <w:sz w:val="18"/>
                <w:szCs w:val="18"/>
                <w:lang w:val="en-GB"/>
              </w:rPr>
            </w:pPr>
          </w:p>
          <w:p w14:paraId="701E5365" w14:textId="77777777" w:rsidR="002D0E45" w:rsidRPr="004C7FB3" w:rsidRDefault="00532EF0" w:rsidP="00816982">
            <w:pPr>
              <w:pStyle w:val="TableParagraph"/>
              <w:spacing w:before="132"/>
              <w:ind w:left="103" w:right="314"/>
              <w:rPr>
                <w:rFonts w:ascii="Calibri Light" w:eastAsia="Calibri Light" w:hAnsi="Calibri Light" w:cs="Calibri Light"/>
                <w:sz w:val="18"/>
                <w:szCs w:val="18"/>
                <w:lang w:val="en-GB"/>
              </w:rPr>
            </w:pPr>
            <w:r w:rsidRPr="004C7FB3">
              <w:rPr>
                <w:rFonts w:ascii="Calibri Light"/>
                <w:sz w:val="18"/>
                <w:lang w:val="en-GB"/>
              </w:rPr>
              <w:t>Help</w:t>
            </w:r>
            <w:r w:rsidRPr="004C7FB3">
              <w:rPr>
                <w:rFonts w:ascii="Calibri Light"/>
                <w:spacing w:val="-10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maintain</w:t>
            </w:r>
            <w:r w:rsidRPr="004C7FB3">
              <w:rPr>
                <w:rFonts w:ascii="Calibri Light"/>
                <w:spacing w:val="-8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a</w:t>
            </w:r>
            <w:r w:rsidRPr="004C7FB3">
              <w:rPr>
                <w:rFonts w:ascii="Calibri Light"/>
                <w:spacing w:val="-8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safe</w:t>
            </w:r>
            <w:r w:rsidRPr="004C7FB3">
              <w:rPr>
                <w:rFonts w:ascii="Calibri Light"/>
                <w:spacing w:val="-8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working</w:t>
            </w:r>
            <w:r w:rsidRPr="004C7FB3">
              <w:rPr>
                <w:rFonts w:ascii="Calibri Light"/>
                <w:spacing w:val="-8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pacing w:val="-3"/>
                <w:sz w:val="18"/>
                <w:lang w:val="en-GB"/>
              </w:rPr>
              <w:t>environment</w:t>
            </w:r>
            <w:r w:rsidRPr="004C7FB3">
              <w:rPr>
                <w:rFonts w:ascii="Calibri Light"/>
                <w:spacing w:val="-7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by:</w:t>
            </w:r>
          </w:p>
          <w:p w14:paraId="5672367C" w14:textId="77777777" w:rsidR="002D0E45" w:rsidRPr="004C7FB3" w:rsidRDefault="00532EF0" w:rsidP="00816982">
            <w:pPr>
              <w:pStyle w:val="TableParagraph"/>
              <w:numPr>
                <w:ilvl w:val="0"/>
                <w:numId w:val="7"/>
              </w:numPr>
              <w:tabs>
                <w:tab w:val="left" w:pos="387"/>
              </w:tabs>
              <w:spacing w:before="61"/>
              <w:ind w:right="314" w:hanging="283"/>
              <w:rPr>
                <w:rFonts w:ascii="Calibri Light" w:eastAsia="Calibri Light" w:hAnsi="Calibri Light" w:cs="Calibri Light"/>
                <w:sz w:val="18"/>
                <w:szCs w:val="18"/>
                <w:lang w:val="en-GB"/>
              </w:rPr>
            </w:pPr>
            <w:r w:rsidRPr="004C7FB3">
              <w:rPr>
                <w:rFonts w:ascii="Calibri Light"/>
                <w:sz w:val="18"/>
                <w:lang w:val="en-GB"/>
              </w:rPr>
              <w:t>Attending</w:t>
            </w:r>
            <w:r w:rsidRPr="004C7FB3">
              <w:rPr>
                <w:rFonts w:ascii="Calibri Light"/>
                <w:spacing w:val="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training</w:t>
            </w:r>
            <w:r w:rsidRPr="004C7FB3">
              <w:rPr>
                <w:rFonts w:ascii="Calibri Light"/>
                <w:spacing w:val="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in</w:t>
            </w:r>
            <w:r w:rsidRPr="004C7FB3">
              <w:rPr>
                <w:rFonts w:ascii="Calibri Light"/>
                <w:spacing w:val="8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Health</w:t>
            </w:r>
            <w:r w:rsidRPr="004C7FB3">
              <w:rPr>
                <w:rFonts w:ascii="Calibri Light"/>
                <w:spacing w:val="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and</w:t>
            </w:r>
            <w:r w:rsidRPr="004C7FB3">
              <w:rPr>
                <w:rFonts w:ascii="Calibri Light"/>
                <w:spacing w:val="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Safety</w:t>
            </w:r>
            <w:r w:rsidRPr="004C7FB3">
              <w:rPr>
                <w:rFonts w:ascii="Calibri Light"/>
                <w:spacing w:val="8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requirements</w:t>
            </w:r>
            <w:r w:rsidRPr="004C7FB3">
              <w:rPr>
                <w:rFonts w:ascii="Calibri Light"/>
                <w:spacing w:val="8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as</w:t>
            </w:r>
            <w:r w:rsidRPr="004C7FB3">
              <w:rPr>
                <w:rFonts w:ascii="Calibri Light"/>
                <w:spacing w:val="8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necessary,</w:t>
            </w:r>
            <w:r w:rsidRPr="004C7FB3">
              <w:rPr>
                <w:rFonts w:ascii="Calibri Light"/>
                <w:spacing w:val="8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both</w:t>
            </w:r>
            <w:r w:rsidRPr="004C7FB3">
              <w:rPr>
                <w:rFonts w:ascii="Calibri Light"/>
                <w:spacing w:val="8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on</w:t>
            </w:r>
            <w:r w:rsidRPr="004C7FB3">
              <w:rPr>
                <w:rFonts w:ascii="Calibri Light"/>
                <w:spacing w:val="8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appointment</w:t>
            </w:r>
            <w:r w:rsidRPr="004C7FB3">
              <w:rPr>
                <w:rFonts w:ascii="Calibri Light"/>
                <w:spacing w:val="9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and</w:t>
            </w:r>
            <w:r w:rsidRPr="004C7FB3">
              <w:rPr>
                <w:rFonts w:ascii="Calibri Light"/>
                <w:spacing w:val="8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as</w:t>
            </w:r>
            <w:r w:rsidRPr="004C7FB3">
              <w:rPr>
                <w:rFonts w:ascii="Calibri Light"/>
                <w:spacing w:val="8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changes</w:t>
            </w:r>
            <w:r w:rsidRPr="004C7FB3">
              <w:rPr>
                <w:rFonts w:ascii="Calibri Light"/>
                <w:spacing w:val="8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in</w:t>
            </w:r>
            <w:r w:rsidRPr="004C7FB3">
              <w:rPr>
                <w:rFonts w:ascii="Calibri Light"/>
                <w:spacing w:val="8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duties</w:t>
            </w:r>
            <w:r w:rsidRPr="004C7FB3">
              <w:rPr>
                <w:rFonts w:ascii="Calibri Light"/>
                <w:spacing w:val="8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and</w:t>
            </w:r>
            <w:r w:rsidRPr="004C7FB3">
              <w:rPr>
                <w:rFonts w:ascii="Calibri Light"/>
                <w:spacing w:val="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techniques</w:t>
            </w:r>
            <w:r w:rsidRPr="004C7FB3">
              <w:rPr>
                <w:rFonts w:ascii="Calibri Light"/>
                <w:w w:val="99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demand.</w:t>
            </w:r>
          </w:p>
          <w:p w14:paraId="76A1295B" w14:textId="77777777" w:rsidR="002D0E45" w:rsidRPr="004C7FB3" w:rsidRDefault="00532EF0" w:rsidP="00816982">
            <w:pPr>
              <w:pStyle w:val="TableParagraph"/>
              <w:numPr>
                <w:ilvl w:val="0"/>
                <w:numId w:val="7"/>
              </w:numPr>
              <w:tabs>
                <w:tab w:val="left" w:pos="387"/>
              </w:tabs>
              <w:spacing w:before="61"/>
              <w:ind w:right="314" w:hanging="283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sz w:val="18"/>
                <w:lang w:val="en-GB"/>
              </w:rPr>
              <w:t>Following local codes of safe working practices and the University of Surrey Health and Safety</w:t>
            </w:r>
            <w:r w:rsidRPr="004C7FB3">
              <w:rPr>
                <w:rFonts w:ascii="Calibri Light"/>
                <w:spacing w:val="-23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Policy.</w:t>
            </w:r>
          </w:p>
        </w:tc>
      </w:tr>
      <w:tr w:rsidR="002D0E45" w:rsidRPr="004C7FB3" w14:paraId="4F2BAD05" w14:textId="77777777">
        <w:trPr>
          <w:trHeight w:hRule="exact" w:val="910"/>
        </w:trPr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1DAD70B5" w14:textId="77777777" w:rsidR="002D0E45" w:rsidRPr="004C7FB3" w:rsidRDefault="00532EF0" w:rsidP="00816982">
            <w:pPr>
              <w:pStyle w:val="TableParagraph"/>
              <w:spacing w:before="42"/>
              <w:ind w:left="103" w:right="314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spacing w:val="-3"/>
                <w:u w:val="single" w:color="000000"/>
                <w:lang w:val="en-GB"/>
              </w:rPr>
              <w:t xml:space="preserve">Elements </w:t>
            </w:r>
            <w:r w:rsidRPr="004C7FB3">
              <w:rPr>
                <w:rFonts w:ascii="Calibri Light"/>
                <w:u w:val="single" w:color="000000"/>
                <w:lang w:val="en-GB"/>
              </w:rPr>
              <w:t>of the</w:t>
            </w:r>
            <w:r w:rsidRPr="004C7FB3">
              <w:rPr>
                <w:rFonts w:ascii="Calibri Light"/>
                <w:spacing w:val="1"/>
                <w:u w:val="single" w:color="000000"/>
                <w:lang w:val="en-GB"/>
              </w:rPr>
              <w:t xml:space="preserve"> </w:t>
            </w:r>
            <w:r w:rsidRPr="004C7FB3">
              <w:rPr>
                <w:rFonts w:ascii="Calibri Light"/>
                <w:spacing w:val="-3"/>
                <w:u w:val="single" w:color="000000"/>
                <w:lang w:val="en-GB"/>
              </w:rPr>
              <w:t>Role</w:t>
            </w:r>
          </w:p>
          <w:p w14:paraId="21C9A0D4" w14:textId="77777777" w:rsidR="002D0E45" w:rsidRPr="004C7FB3" w:rsidRDefault="00532EF0" w:rsidP="00816982">
            <w:pPr>
              <w:pStyle w:val="TableParagraph"/>
              <w:spacing w:before="69" w:line="271" w:lineRule="auto"/>
              <w:ind w:left="103" w:right="314"/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</w:pP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This</w:t>
            </w:r>
            <w:r w:rsidRPr="004C7FB3">
              <w:rPr>
                <w:rFonts w:ascii="Segoe UI Semilight" w:eastAsia="Segoe UI Semilight" w:hAnsi="Segoe UI Semilight" w:cs="Segoe UI Semilight"/>
                <w:spacing w:val="7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section</w:t>
            </w:r>
            <w:r w:rsidRPr="004C7FB3">
              <w:rPr>
                <w:rFonts w:ascii="Segoe UI Semilight" w:eastAsia="Segoe UI Semilight" w:hAnsi="Segoe UI Semilight" w:cs="Segoe UI Semilight"/>
                <w:spacing w:val="7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outlines</w:t>
            </w:r>
            <w:r w:rsidRPr="004C7FB3">
              <w:rPr>
                <w:rFonts w:ascii="Segoe UI Semilight" w:eastAsia="Segoe UI Semilight" w:hAnsi="Segoe UI Semilight" w:cs="Segoe UI Semilight"/>
                <w:spacing w:val="6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some</w:t>
            </w:r>
            <w:r w:rsidRPr="004C7FB3">
              <w:rPr>
                <w:rFonts w:ascii="Segoe UI Semilight" w:eastAsia="Segoe UI Semilight" w:hAnsi="Segoe UI Semilight" w:cs="Segoe UI Semilight"/>
                <w:spacing w:val="5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of</w:t>
            </w:r>
            <w:r w:rsidRPr="004C7FB3">
              <w:rPr>
                <w:rFonts w:ascii="Segoe UI Semilight" w:eastAsia="Segoe UI Semilight" w:hAnsi="Segoe UI Semilight" w:cs="Segoe UI Semilight"/>
                <w:spacing w:val="10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the</w:t>
            </w:r>
            <w:r w:rsidRPr="004C7FB3">
              <w:rPr>
                <w:rFonts w:ascii="Segoe UI Semilight" w:eastAsia="Segoe UI Semilight" w:hAnsi="Segoe UI Semilight" w:cs="Segoe UI Semilight"/>
                <w:spacing w:val="7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key</w:t>
            </w:r>
            <w:r w:rsidRPr="004C7FB3">
              <w:rPr>
                <w:rFonts w:ascii="Segoe UI Semilight" w:eastAsia="Segoe UI Semilight" w:hAnsi="Segoe UI Semilight" w:cs="Segoe UI Semilight"/>
                <w:spacing w:val="6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elements</w:t>
            </w:r>
            <w:r w:rsidRPr="004C7FB3">
              <w:rPr>
                <w:rFonts w:ascii="Segoe UI Semilight" w:eastAsia="Segoe UI Semilight" w:hAnsi="Segoe UI Semilight" w:cs="Segoe UI Semilight"/>
                <w:spacing w:val="8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of</w:t>
            </w:r>
            <w:r w:rsidRPr="004C7FB3">
              <w:rPr>
                <w:rFonts w:ascii="Segoe UI Semilight" w:eastAsia="Segoe UI Semilight" w:hAnsi="Segoe UI Semilight" w:cs="Segoe UI Semilight"/>
                <w:spacing w:val="10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the</w:t>
            </w:r>
            <w:r w:rsidRPr="004C7FB3">
              <w:rPr>
                <w:rFonts w:ascii="Segoe UI Semilight" w:eastAsia="Segoe UI Semilight" w:hAnsi="Segoe UI Semilight" w:cs="Segoe UI Semilight"/>
                <w:spacing w:val="6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role,</w:t>
            </w:r>
            <w:r w:rsidRPr="004C7FB3">
              <w:rPr>
                <w:rFonts w:ascii="Segoe UI Semilight" w:eastAsia="Segoe UI Semilight" w:hAnsi="Segoe UI Semilight" w:cs="Segoe UI Semilight"/>
                <w:spacing w:val="8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which</w:t>
            </w:r>
            <w:r w:rsidRPr="004C7FB3">
              <w:rPr>
                <w:rFonts w:ascii="Segoe UI Semilight" w:eastAsia="Segoe UI Semilight" w:hAnsi="Segoe UI Semilight" w:cs="Segoe UI Semilight"/>
                <w:spacing w:val="7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allow</w:t>
            </w:r>
            <w:r w:rsidRPr="004C7FB3">
              <w:rPr>
                <w:rFonts w:ascii="Segoe UI Semilight" w:eastAsia="Segoe UI Semilight" w:hAnsi="Segoe UI Semilight" w:cs="Segoe UI Semilight"/>
                <w:spacing w:val="7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this</w:t>
            </w:r>
            <w:r w:rsidRPr="004C7FB3">
              <w:rPr>
                <w:rFonts w:ascii="Segoe UI Semilight" w:eastAsia="Segoe UI Semilight" w:hAnsi="Segoe UI Semilight" w:cs="Segoe UI Semilight"/>
                <w:spacing w:val="6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role</w:t>
            </w:r>
            <w:r w:rsidRPr="004C7FB3">
              <w:rPr>
                <w:rFonts w:ascii="Segoe UI Semilight" w:eastAsia="Segoe UI Semilight" w:hAnsi="Segoe UI Semilight" w:cs="Segoe UI Semilight"/>
                <w:spacing w:val="6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to</w:t>
            </w:r>
            <w:r w:rsidRPr="004C7FB3">
              <w:rPr>
                <w:rFonts w:ascii="Segoe UI Semilight" w:eastAsia="Segoe UI Semilight" w:hAnsi="Segoe UI Semilight" w:cs="Segoe UI Semilight"/>
                <w:spacing w:val="6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be</w:t>
            </w:r>
            <w:r w:rsidRPr="004C7FB3">
              <w:rPr>
                <w:rFonts w:ascii="Segoe UI Semilight" w:eastAsia="Segoe UI Semilight" w:hAnsi="Segoe UI Semilight" w:cs="Segoe UI Semilight"/>
                <w:spacing w:val="8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evaluated</w:t>
            </w:r>
            <w:r w:rsidRPr="004C7FB3">
              <w:rPr>
                <w:rFonts w:ascii="Segoe UI Semilight" w:eastAsia="Segoe UI Semilight" w:hAnsi="Segoe UI Semilight" w:cs="Segoe UI Semilight"/>
                <w:spacing w:val="6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within</w:t>
            </w:r>
            <w:r w:rsidRPr="004C7FB3">
              <w:rPr>
                <w:rFonts w:ascii="Segoe UI Semilight" w:eastAsia="Segoe UI Semilight" w:hAnsi="Segoe UI Semilight" w:cs="Segoe UI Semilight"/>
                <w:spacing w:val="8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the</w:t>
            </w:r>
            <w:r w:rsidRPr="004C7FB3">
              <w:rPr>
                <w:rFonts w:ascii="Segoe UI Semilight" w:eastAsia="Segoe UI Semilight" w:hAnsi="Segoe UI Semilight" w:cs="Segoe UI Semilight"/>
                <w:spacing w:val="6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University’s</w:t>
            </w:r>
            <w:r w:rsidRPr="004C7FB3">
              <w:rPr>
                <w:rFonts w:ascii="Segoe UI Semilight" w:eastAsia="Segoe UI Semilight" w:hAnsi="Segoe UI Semilight" w:cs="Segoe UI Semilight"/>
                <w:spacing w:val="7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structure.</w:t>
            </w:r>
            <w:r w:rsidRPr="004C7FB3">
              <w:rPr>
                <w:rFonts w:ascii="Segoe UI Semilight" w:eastAsia="Segoe UI Semilight" w:hAnsi="Segoe UI Semilight" w:cs="Segoe UI Semilight"/>
                <w:spacing w:val="5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It</w:t>
            </w:r>
            <w:r w:rsidRPr="004C7FB3">
              <w:rPr>
                <w:rFonts w:ascii="Segoe UI Semilight" w:eastAsia="Segoe UI Semilight" w:hAnsi="Segoe UI Semilight" w:cs="Segoe UI Semilight"/>
                <w:spacing w:val="6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provides an</w:t>
            </w:r>
            <w:r w:rsidRPr="004C7FB3">
              <w:rPr>
                <w:rFonts w:ascii="Segoe UI Semilight" w:eastAsia="Segoe UI Semilight" w:hAnsi="Segoe UI Semilight" w:cs="Segoe UI Semilight"/>
                <w:spacing w:val="-3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overview</w:t>
            </w:r>
            <w:r w:rsidRPr="004C7FB3">
              <w:rPr>
                <w:rFonts w:ascii="Segoe UI Semilight" w:eastAsia="Segoe UI Semilight" w:hAnsi="Segoe UI Semilight" w:cs="Segoe UI Semilight"/>
                <w:spacing w:val="-5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of</w:t>
            </w:r>
            <w:r w:rsidRPr="004C7FB3">
              <w:rPr>
                <w:rFonts w:ascii="Segoe UI Semilight" w:eastAsia="Segoe UI Semilight" w:hAnsi="Segoe UI Semilight" w:cs="Segoe UI Semilight"/>
                <w:spacing w:val="-2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what</w:t>
            </w:r>
            <w:r w:rsidRPr="004C7FB3">
              <w:rPr>
                <w:rFonts w:ascii="Segoe UI Semilight" w:eastAsia="Segoe UI Semilight" w:hAnsi="Segoe UI Semilight" w:cs="Segoe UI Semilight"/>
                <w:spacing w:val="-6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is</w:t>
            </w:r>
            <w:r w:rsidRPr="004C7FB3">
              <w:rPr>
                <w:rFonts w:ascii="Segoe UI Semilight" w:eastAsia="Segoe UI Semilight" w:hAnsi="Segoe UI Semilight" w:cs="Segoe UI Semilight"/>
                <w:spacing w:val="-6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expected</w:t>
            </w:r>
            <w:r w:rsidRPr="004C7FB3">
              <w:rPr>
                <w:rFonts w:ascii="Segoe UI Semilight" w:eastAsia="Segoe UI Semilight" w:hAnsi="Segoe UI Semilight" w:cs="Segoe UI Semilight"/>
                <w:spacing w:val="-6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from</w:t>
            </w:r>
            <w:r w:rsidRPr="004C7FB3">
              <w:rPr>
                <w:rFonts w:ascii="Segoe UI Semilight" w:eastAsia="Segoe UI Semilight" w:hAnsi="Segoe UI Semilight" w:cs="Segoe UI Semilight"/>
                <w:spacing w:val="-6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the</w:t>
            </w:r>
            <w:r w:rsidRPr="004C7FB3">
              <w:rPr>
                <w:rFonts w:ascii="Segoe UI Semilight" w:eastAsia="Segoe UI Semilight" w:hAnsi="Segoe UI Semilight" w:cs="Segoe UI Semilight"/>
                <w:spacing w:val="-6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post</w:t>
            </w:r>
            <w:r w:rsidRPr="004C7FB3">
              <w:rPr>
                <w:rFonts w:ascii="Segoe UI Semilight" w:eastAsia="Segoe UI Semilight" w:hAnsi="Segoe UI Semilight" w:cs="Segoe UI Semilight"/>
                <w:spacing w:val="-6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holder</w:t>
            </w:r>
            <w:r w:rsidRPr="004C7FB3">
              <w:rPr>
                <w:rFonts w:ascii="Segoe UI Semilight" w:eastAsia="Segoe UI Semilight" w:hAnsi="Segoe UI Semilight" w:cs="Segoe UI Semilight"/>
                <w:spacing w:val="-5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in</w:t>
            </w:r>
            <w:r w:rsidRPr="004C7FB3">
              <w:rPr>
                <w:rFonts w:ascii="Segoe UI Semilight" w:eastAsia="Segoe UI Semilight" w:hAnsi="Segoe UI Semilight" w:cs="Segoe UI Semilight"/>
                <w:spacing w:val="-3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the</w:t>
            </w:r>
            <w:r w:rsidRPr="004C7FB3">
              <w:rPr>
                <w:rFonts w:ascii="Segoe UI Semilight" w:eastAsia="Segoe UI Semilight" w:hAnsi="Segoe UI Semilight" w:cs="Segoe UI Semilight"/>
                <w:spacing w:val="-6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day-to-day</w:t>
            </w:r>
            <w:r w:rsidRPr="004C7FB3">
              <w:rPr>
                <w:rFonts w:ascii="Segoe UI Semilight" w:eastAsia="Segoe UI Semilight" w:hAnsi="Segoe UI Semilight" w:cs="Segoe UI Semilight"/>
                <w:spacing w:val="-6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operation</w:t>
            </w:r>
            <w:r w:rsidRPr="004C7FB3">
              <w:rPr>
                <w:rFonts w:ascii="Segoe UI Semilight" w:eastAsia="Segoe UI Semilight" w:hAnsi="Segoe UI Semilight" w:cs="Segoe UI Semilight"/>
                <w:spacing w:val="-5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of</w:t>
            </w:r>
            <w:r w:rsidRPr="004C7FB3">
              <w:rPr>
                <w:rFonts w:ascii="Segoe UI Semilight" w:eastAsia="Segoe UI Semilight" w:hAnsi="Segoe UI Semilight" w:cs="Segoe UI Semilight"/>
                <w:spacing w:val="-2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the</w:t>
            </w:r>
            <w:r w:rsidRPr="004C7FB3">
              <w:rPr>
                <w:rFonts w:ascii="Segoe UI Semilight" w:eastAsia="Segoe UI Semilight" w:hAnsi="Segoe UI Semilight" w:cs="Segoe UI Semilight"/>
                <w:spacing w:val="-6"/>
                <w:sz w:val="16"/>
                <w:szCs w:val="16"/>
                <w:lang w:val="en-GB"/>
              </w:rPr>
              <w:t xml:space="preserve"> </w:t>
            </w:r>
            <w:r w:rsidRPr="004C7FB3">
              <w:rPr>
                <w:rFonts w:ascii="Segoe UI Semilight" w:eastAsia="Segoe UI Semilight" w:hAnsi="Segoe UI Semilight" w:cs="Segoe UI Semilight"/>
                <w:sz w:val="16"/>
                <w:szCs w:val="16"/>
                <w:lang w:val="en-GB"/>
              </w:rPr>
              <w:t>role.</w:t>
            </w:r>
          </w:p>
        </w:tc>
      </w:tr>
      <w:tr w:rsidR="002D0E45" w:rsidRPr="004C7FB3" w14:paraId="4DD205C2" w14:textId="77777777">
        <w:trPr>
          <w:trHeight w:hRule="exact" w:val="2254"/>
        </w:trPr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998802" w14:textId="77777777" w:rsidR="002D0E45" w:rsidRPr="004C7FB3" w:rsidRDefault="00532EF0" w:rsidP="00816982">
            <w:pPr>
              <w:pStyle w:val="TableParagraph"/>
              <w:spacing w:before="59" w:line="268" w:lineRule="exact"/>
              <w:ind w:left="103" w:right="314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spacing w:val="-3"/>
                <w:u w:val="single" w:color="000000"/>
                <w:lang w:val="en-GB"/>
              </w:rPr>
              <w:t xml:space="preserve">Planning </w:t>
            </w:r>
            <w:r w:rsidRPr="004C7FB3">
              <w:rPr>
                <w:rFonts w:ascii="Calibri Light"/>
                <w:u w:val="single" w:color="000000"/>
                <w:lang w:val="en-GB"/>
              </w:rPr>
              <w:t>and</w:t>
            </w:r>
            <w:r w:rsidRPr="004C7FB3">
              <w:rPr>
                <w:rFonts w:ascii="Calibri Light"/>
                <w:spacing w:val="10"/>
                <w:u w:val="single" w:color="000000"/>
                <w:lang w:val="en-GB"/>
              </w:rPr>
              <w:t xml:space="preserve"> </w:t>
            </w:r>
            <w:r w:rsidRPr="004C7FB3">
              <w:rPr>
                <w:rFonts w:ascii="Calibri Light"/>
                <w:spacing w:val="-3"/>
                <w:u w:val="single" w:color="000000"/>
                <w:lang w:val="en-GB"/>
              </w:rPr>
              <w:t>Organising</w:t>
            </w:r>
            <w:r w:rsidRPr="004C7FB3">
              <w:rPr>
                <w:rFonts w:ascii="Calibri Light"/>
                <w:spacing w:val="-2"/>
                <w:lang w:val="en-GB"/>
              </w:rPr>
              <w:t xml:space="preserve"> </w:t>
            </w:r>
            <w:r w:rsidRPr="004C7FB3">
              <w:rPr>
                <w:rFonts w:ascii="Calibri Light"/>
                <w:i/>
                <w:lang w:val="en-GB"/>
              </w:rPr>
              <w:t xml:space="preserve"> </w:t>
            </w:r>
          </w:p>
          <w:p w14:paraId="7203A3D8" w14:textId="0F7740F6" w:rsidR="002D0E45" w:rsidRPr="004C7FB3" w:rsidRDefault="00532EF0" w:rsidP="00816982">
            <w:pPr>
              <w:pStyle w:val="TableParagraph"/>
              <w:numPr>
                <w:ilvl w:val="0"/>
                <w:numId w:val="6"/>
              </w:numPr>
              <w:tabs>
                <w:tab w:val="left" w:pos="387"/>
              </w:tabs>
              <w:ind w:right="314" w:hanging="283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The</w:t>
            </w:r>
            <w:r w:rsidRPr="004C7FB3">
              <w:rPr>
                <w:rFonts w:ascii="Calibri Light"/>
                <w:spacing w:val="-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post</w:t>
            </w:r>
            <w:r w:rsidRPr="004C7FB3">
              <w:rPr>
                <w:rFonts w:ascii="Calibri Light"/>
                <w:spacing w:val="-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holder</w:t>
            </w:r>
            <w:r w:rsidRPr="004C7FB3">
              <w:rPr>
                <w:rFonts w:ascii="Calibri Light"/>
                <w:spacing w:val="-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will</w:t>
            </w:r>
            <w:r w:rsidRPr="004C7FB3">
              <w:rPr>
                <w:rFonts w:ascii="Calibri Light"/>
                <w:spacing w:val="-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work</w:t>
            </w:r>
            <w:r w:rsidRPr="004C7FB3">
              <w:rPr>
                <w:rFonts w:ascii="Calibri Light"/>
                <w:spacing w:val="-8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with</w:t>
            </w:r>
            <w:r w:rsidRPr="004C7FB3">
              <w:rPr>
                <w:rFonts w:ascii="Calibri Light"/>
                <w:spacing w:val="-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some</w:t>
            </w:r>
            <w:r w:rsidRPr="004C7FB3">
              <w:rPr>
                <w:rFonts w:ascii="Calibri Light"/>
                <w:spacing w:val="-8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independence,</w:t>
            </w:r>
            <w:r w:rsidRPr="004C7FB3">
              <w:rPr>
                <w:rFonts w:ascii="Calibri Light"/>
                <w:spacing w:val="-4"/>
                <w:lang w:val="en-GB"/>
              </w:rPr>
              <w:t xml:space="preserve"> </w:t>
            </w:r>
            <w:r w:rsidR="008910EB" w:rsidRPr="004C7FB3">
              <w:rPr>
                <w:rFonts w:ascii="Calibri Light"/>
                <w:lang w:val="en-GB"/>
              </w:rPr>
              <w:t>initiative,</w:t>
            </w:r>
            <w:r w:rsidRPr="004C7FB3">
              <w:rPr>
                <w:rFonts w:ascii="Calibri Light"/>
                <w:spacing w:val="-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nd</w:t>
            </w:r>
            <w:r w:rsidRPr="004C7FB3">
              <w:rPr>
                <w:rFonts w:ascii="Calibri Light"/>
                <w:spacing w:val="-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minimum</w:t>
            </w:r>
            <w:r w:rsidRPr="004C7FB3">
              <w:rPr>
                <w:rFonts w:ascii="Calibri Light"/>
                <w:spacing w:val="-8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day</w:t>
            </w:r>
            <w:r w:rsidRPr="004C7FB3">
              <w:rPr>
                <w:rFonts w:ascii="Calibri Light"/>
                <w:spacing w:val="-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o</w:t>
            </w:r>
            <w:r w:rsidRPr="004C7FB3">
              <w:rPr>
                <w:rFonts w:ascii="Calibri Light"/>
                <w:spacing w:val="-1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day</w:t>
            </w:r>
            <w:r w:rsidRPr="004C7FB3">
              <w:rPr>
                <w:rFonts w:ascii="Calibri Light"/>
                <w:spacing w:val="-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supervision</w:t>
            </w:r>
            <w:r w:rsidRPr="004C7FB3">
              <w:rPr>
                <w:rFonts w:ascii="Calibri Light"/>
                <w:spacing w:val="-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from</w:t>
            </w:r>
            <w:r w:rsidRPr="004C7FB3">
              <w:rPr>
                <w:rFonts w:ascii="Calibri Light"/>
                <w:spacing w:val="-8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heir line</w:t>
            </w:r>
            <w:r w:rsidRPr="004C7FB3">
              <w:rPr>
                <w:rFonts w:ascii="Calibri Light"/>
                <w:spacing w:val="-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manager</w:t>
            </w:r>
            <w:r w:rsidRPr="004C7FB3">
              <w:rPr>
                <w:rFonts w:ascii="Calibri Light"/>
                <w:spacing w:val="-1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in</w:t>
            </w:r>
            <w:r w:rsidRPr="004C7FB3">
              <w:rPr>
                <w:rFonts w:ascii="Calibri Light"/>
                <w:spacing w:val="-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rder</w:t>
            </w:r>
            <w:r w:rsidRPr="004C7FB3">
              <w:rPr>
                <w:rFonts w:ascii="Calibri Light"/>
                <w:spacing w:val="-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o</w:t>
            </w:r>
            <w:r w:rsidRPr="004C7FB3">
              <w:rPr>
                <w:rFonts w:ascii="Calibri Light"/>
                <w:spacing w:val="-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rrange</w:t>
            </w:r>
            <w:r w:rsidRPr="004C7FB3">
              <w:rPr>
                <w:rFonts w:ascii="Calibri Light"/>
                <w:spacing w:val="-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heir workload</w:t>
            </w:r>
            <w:r w:rsidRPr="004C7FB3">
              <w:rPr>
                <w:rFonts w:ascii="Calibri Light"/>
                <w:spacing w:val="-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within</w:t>
            </w:r>
            <w:r w:rsidRPr="004C7FB3">
              <w:rPr>
                <w:rFonts w:ascii="Calibri Light"/>
                <w:spacing w:val="-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</w:t>
            </w:r>
            <w:r w:rsidRPr="004C7FB3">
              <w:rPr>
                <w:rFonts w:ascii="Calibri Light"/>
                <w:spacing w:val="-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set</w:t>
            </w:r>
            <w:r w:rsidRPr="004C7FB3">
              <w:rPr>
                <w:rFonts w:ascii="Calibri Light"/>
                <w:spacing w:val="-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f</w:t>
            </w:r>
            <w:r w:rsidRPr="004C7FB3">
              <w:rPr>
                <w:rFonts w:ascii="Calibri Light"/>
                <w:spacing w:val="-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established</w:t>
            </w:r>
            <w:r w:rsidRPr="004C7FB3">
              <w:rPr>
                <w:rFonts w:ascii="Calibri Light"/>
                <w:spacing w:val="-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standard</w:t>
            </w:r>
            <w:r w:rsidRPr="004C7FB3">
              <w:rPr>
                <w:rFonts w:ascii="Calibri Light"/>
                <w:spacing w:val="-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perating</w:t>
            </w:r>
            <w:r w:rsidRPr="004C7FB3">
              <w:rPr>
                <w:rFonts w:ascii="Calibri Light"/>
                <w:spacing w:val="-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procedures.</w:t>
            </w:r>
          </w:p>
          <w:p w14:paraId="10B17D9F" w14:textId="77777777" w:rsidR="002D0E45" w:rsidRPr="004C7FB3" w:rsidRDefault="00532EF0" w:rsidP="00816982">
            <w:pPr>
              <w:pStyle w:val="TableParagraph"/>
              <w:numPr>
                <w:ilvl w:val="0"/>
                <w:numId w:val="6"/>
              </w:numPr>
              <w:tabs>
                <w:tab w:val="left" w:pos="387"/>
              </w:tabs>
              <w:ind w:right="314" w:hanging="283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They</w:t>
            </w:r>
            <w:r w:rsidRPr="004C7FB3">
              <w:rPr>
                <w:rFonts w:ascii="Calibri Light"/>
                <w:spacing w:val="-1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will</w:t>
            </w:r>
            <w:r w:rsidRPr="004C7FB3">
              <w:rPr>
                <w:rFonts w:ascii="Calibri Light"/>
                <w:spacing w:val="-1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be</w:t>
            </w:r>
            <w:r w:rsidRPr="004C7FB3">
              <w:rPr>
                <w:rFonts w:ascii="Calibri Light"/>
                <w:spacing w:val="-1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expected</w:t>
            </w:r>
            <w:r w:rsidRPr="004C7FB3">
              <w:rPr>
                <w:rFonts w:ascii="Calibri Light"/>
                <w:spacing w:val="-1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o</w:t>
            </w:r>
            <w:r w:rsidRPr="004C7FB3">
              <w:rPr>
                <w:rFonts w:ascii="Calibri Light"/>
                <w:spacing w:val="-1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provide</w:t>
            </w:r>
            <w:r w:rsidRPr="004C7FB3">
              <w:rPr>
                <w:rFonts w:ascii="Calibri Light"/>
                <w:spacing w:val="-1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</w:t>
            </w:r>
            <w:r w:rsidRPr="004C7FB3">
              <w:rPr>
                <w:rFonts w:ascii="Calibri Light"/>
                <w:spacing w:val="-1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high</w:t>
            </w:r>
            <w:r w:rsidRPr="004C7FB3">
              <w:rPr>
                <w:rFonts w:ascii="Calibri Light"/>
                <w:spacing w:val="-1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quality</w:t>
            </w:r>
            <w:r w:rsidRPr="004C7FB3">
              <w:rPr>
                <w:rFonts w:ascii="Calibri Light"/>
                <w:spacing w:val="-1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f</w:t>
            </w:r>
            <w:r w:rsidRPr="004C7FB3">
              <w:rPr>
                <w:rFonts w:ascii="Calibri Light"/>
                <w:spacing w:val="-1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customer</w:t>
            </w:r>
            <w:r w:rsidRPr="004C7FB3">
              <w:rPr>
                <w:rFonts w:ascii="Calibri Light"/>
                <w:spacing w:val="-1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service</w:t>
            </w:r>
            <w:r w:rsidRPr="004C7FB3">
              <w:rPr>
                <w:rFonts w:ascii="Calibri Light"/>
                <w:spacing w:val="-1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nd</w:t>
            </w:r>
            <w:r w:rsidRPr="004C7FB3">
              <w:rPr>
                <w:rFonts w:ascii="Calibri Light"/>
                <w:spacing w:val="-1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will</w:t>
            </w:r>
            <w:r w:rsidRPr="004C7FB3">
              <w:rPr>
                <w:rFonts w:ascii="Calibri Light"/>
                <w:spacing w:val="-1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be</w:t>
            </w:r>
            <w:r w:rsidRPr="004C7FB3">
              <w:rPr>
                <w:rFonts w:ascii="Calibri Light"/>
                <w:spacing w:val="-1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ble</w:t>
            </w:r>
            <w:r w:rsidRPr="004C7FB3">
              <w:rPr>
                <w:rFonts w:ascii="Calibri Light"/>
                <w:spacing w:val="-1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o</w:t>
            </w:r>
            <w:r w:rsidRPr="004C7FB3">
              <w:rPr>
                <w:rFonts w:ascii="Calibri Light"/>
                <w:spacing w:val="-1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continually</w:t>
            </w:r>
            <w:r w:rsidRPr="004C7FB3">
              <w:rPr>
                <w:rFonts w:ascii="Calibri Light"/>
                <w:spacing w:val="-1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demonstrate this.</w:t>
            </w:r>
          </w:p>
          <w:p w14:paraId="042D02D3" w14:textId="5CC7F014" w:rsidR="002D0E45" w:rsidRPr="004C7FB3" w:rsidRDefault="00532EF0" w:rsidP="00816982">
            <w:pPr>
              <w:pStyle w:val="TableParagraph"/>
              <w:numPr>
                <w:ilvl w:val="0"/>
                <w:numId w:val="6"/>
              </w:numPr>
              <w:tabs>
                <w:tab w:val="left" w:pos="387"/>
              </w:tabs>
              <w:ind w:right="314" w:hanging="283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 xml:space="preserve">Working with the </w:t>
            </w:r>
            <w:r w:rsidR="00882FF2">
              <w:rPr>
                <w:rFonts w:ascii="Calibri Light"/>
                <w:lang w:val="en-GB"/>
              </w:rPr>
              <w:t>Senior Faculty Administrator</w:t>
            </w:r>
            <w:r w:rsidRPr="004C7FB3">
              <w:rPr>
                <w:rFonts w:ascii="Calibri Light"/>
                <w:lang w:val="en-GB"/>
              </w:rPr>
              <w:t>, you will receive work requests from a range of stakeholders</w:t>
            </w:r>
            <w:r w:rsidRPr="004C7FB3">
              <w:rPr>
                <w:rFonts w:ascii="Calibri Light"/>
                <w:spacing w:val="-1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nd will be expected to prioritise and respond to request in an efficient</w:t>
            </w:r>
            <w:r w:rsidRPr="004C7FB3">
              <w:rPr>
                <w:rFonts w:ascii="Calibri Light"/>
                <w:spacing w:val="-11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manor</w:t>
            </w:r>
          </w:p>
        </w:tc>
      </w:tr>
      <w:tr w:rsidR="002D0E45" w:rsidRPr="004C7FB3" w14:paraId="24E9FA47" w14:textId="77777777">
        <w:trPr>
          <w:trHeight w:hRule="exact" w:val="1976"/>
        </w:trPr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33CAA8" w14:textId="77777777" w:rsidR="002D0E45" w:rsidRPr="004C7FB3" w:rsidRDefault="00532EF0" w:rsidP="00816982">
            <w:pPr>
              <w:pStyle w:val="TableParagraph"/>
              <w:spacing w:before="57"/>
              <w:ind w:left="103" w:right="314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u w:val="single" w:color="000000"/>
                <w:lang w:val="en-GB"/>
              </w:rPr>
              <w:t xml:space="preserve">Problem </w:t>
            </w:r>
            <w:r w:rsidRPr="004C7FB3">
              <w:rPr>
                <w:rFonts w:ascii="Calibri Light"/>
                <w:spacing w:val="-3"/>
                <w:u w:val="single" w:color="000000"/>
                <w:lang w:val="en-GB"/>
              </w:rPr>
              <w:t xml:space="preserve">Solving </w:t>
            </w:r>
            <w:r w:rsidRPr="004C7FB3">
              <w:rPr>
                <w:rFonts w:ascii="Calibri Light"/>
                <w:spacing w:val="-2"/>
                <w:u w:val="single" w:color="000000"/>
                <w:lang w:val="en-GB"/>
              </w:rPr>
              <w:t xml:space="preserve">and </w:t>
            </w:r>
            <w:r w:rsidRPr="004C7FB3">
              <w:rPr>
                <w:rFonts w:ascii="Calibri Light"/>
                <w:spacing w:val="-3"/>
                <w:u w:val="single" w:color="000000"/>
                <w:lang w:val="en-GB"/>
              </w:rPr>
              <w:t>Decision</w:t>
            </w:r>
            <w:r w:rsidRPr="004C7FB3">
              <w:rPr>
                <w:rFonts w:ascii="Calibri Light"/>
                <w:spacing w:val="-1"/>
                <w:u w:val="single" w:color="000000"/>
                <w:lang w:val="en-GB"/>
              </w:rPr>
              <w:t xml:space="preserve"> </w:t>
            </w:r>
            <w:r w:rsidRPr="004C7FB3">
              <w:rPr>
                <w:rFonts w:ascii="Calibri Light"/>
                <w:spacing w:val="-3"/>
                <w:u w:val="single" w:color="000000"/>
                <w:lang w:val="en-GB"/>
              </w:rPr>
              <w:t>Making</w:t>
            </w:r>
          </w:p>
          <w:p w14:paraId="16F24715" w14:textId="48FA5D35" w:rsidR="002D0E45" w:rsidRPr="004C7FB3" w:rsidRDefault="00532EF0" w:rsidP="00816982">
            <w:pPr>
              <w:pStyle w:val="TableParagraph"/>
              <w:numPr>
                <w:ilvl w:val="0"/>
                <w:numId w:val="5"/>
              </w:numPr>
              <w:tabs>
                <w:tab w:val="left" w:pos="387"/>
              </w:tabs>
              <w:spacing w:before="1"/>
              <w:ind w:right="314" w:hanging="283"/>
              <w:jc w:val="both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The</w:t>
            </w:r>
            <w:r w:rsidRPr="004C7FB3">
              <w:rPr>
                <w:rFonts w:ascii="Calibri Light"/>
                <w:spacing w:val="-1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post</w:t>
            </w:r>
            <w:r w:rsidRPr="004C7FB3">
              <w:rPr>
                <w:rFonts w:ascii="Calibri Light"/>
                <w:spacing w:val="-1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holder</w:t>
            </w:r>
            <w:r w:rsidRPr="004C7FB3">
              <w:rPr>
                <w:rFonts w:ascii="Calibri Light"/>
                <w:spacing w:val="-1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will</w:t>
            </w:r>
            <w:r w:rsidRPr="004C7FB3">
              <w:rPr>
                <w:rFonts w:ascii="Calibri Light"/>
                <w:spacing w:val="-1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be</w:t>
            </w:r>
            <w:r w:rsidRPr="004C7FB3">
              <w:rPr>
                <w:rFonts w:ascii="Calibri Light"/>
                <w:spacing w:val="-1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expected</w:t>
            </w:r>
            <w:r w:rsidRPr="004C7FB3">
              <w:rPr>
                <w:rFonts w:ascii="Calibri Light"/>
                <w:spacing w:val="-1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o</w:t>
            </w:r>
            <w:r w:rsidRPr="004C7FB3">
              <w:rPr>
                <w:rFonts w:ascii="Calibri Light"/>
                <w:spacing w:val="-1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provide</w:t>
            </w:r>
            <w:r w:rsidRPr="004C7FB3">
              <w:rPr>
                <w:rFonts w:ascii="Calibri Light"/>
                <w:spacing w:val="-1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support</w:t>
            </w:r>
            <w:r w:rsidRPr="004C7FB3">
              <w:rPr>
                <w:rFonts w:ascii="Calibri Light"/>
                <w:spacing w:val="-1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o</w:t>
            </w:r>
            <w:r w:rsidRPr="004C7FB3">
              <w:rPr>
                <w:rFonts w:ascii="Calibri Light"/>
                <w:spacing w:val="-1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solutions</w:t>
            </w:r>
            <w:r w:rsidRPr="004C7FB3">
              <w:rPr>
                <w:rFonts w:ascii="Calibri Light"/>
                <w:spacing w:val="-1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for</w:t>
            </w:r>
            <w:r w:rsidRPr="004C7FB3">
              <w:rPr>
                <w:rFonts w:ascii="Calibri Light"/>
                <w:spacing w:val="-13"/>
                <w:lang w:val="en-GB"/>
              </w:rPr>
              <w:t xml:space="preserve"> </w:t>
            </w:r>
            <w:r w:rsidR="008910EB" w:rsidRPr="004C7FB3">
              <w:rPr>
                <w:rFonts w:ascii="Calibri Light"/>
                <w:lang w:val="en-GB"/>
              </w:rPr>
              <w:t>day</w:t>
            </w:r>
            <w:r w:rsidR="008910EB" w:rsidRPr="004C7FB3">
              <w:rPr>
                <w:rFonts w:ascii="Calibri Light"/>
                <w:spacing w:val="-13"/>
                <w:lang w:val="en-GB"/>
              </w:rPr>
              <w:t>-to-day</w:t>
            </w:r>
            <w:r w:rsidRPr="004C7FB3">
              <w:rPr>
                <w:rFonts w:ascii="Calibri Light"/>
                <w:spacing w:val="-1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problems</w:t>
            </w:r>
            <w:r w:rsidRPr="004C7FB3">
              <w:rPr>
                <w:rFonts w:ascii="Calibri Light"/>
                <w:spacing w:val="-1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s</w:t>
            </w:r>
            <w:r w:rsidRPr="004C7FB3">
              <w:rPr>
                <w:rFonts w:ascii="Calibri Light"/>
                <w:spacing w:val="-1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nd</w:t>
            </w:r>
            <w:r w:rsidRPr="004C7FB3">
              <w:rPr>
                <w:rFonts w:ascii="Calibri Light"/>
                <w:spacing w:val="-1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when</w:t>
            </w:r>
            <w:r w:rsidRPr="004C7FB3">
              <w:rPr>
                <w:rFonts w:ascii="Calibri Light"/>
                <w:spacing w:val="-1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required by</w:t>
            </w:r>
            <w:r w:rsidRPr="004C7FB3">
              <w:rPr>
                <w:rFonts w:ascii="Calibri Light"/>
                <w:spacing w:val="-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heir</w:t>
            </w:r>
            <w:r w:rsidRPr="004C7FB3">
              <w:rPr>
                <w:rFonts w:ascii="Calibri Light"/>
                <w:spacing w:val="-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line</w:t>
            </w:r>
            <w:r w:rsidRPr="004C7FB3">
              <w:rPr>
                <w:rFonts w:ascii="Calibri Light"/>
                <w:spacing w:val="-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manager</w:t>
            </w:r>
            <w:r w:rsidRPr="004C7FB3">
              <w:rPr>
                <w:rFonts w:ascii="Calibri Light"/>
                <w:spacing w:val="-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r</w:t>
            </w:r>
            <w:r w:rsidRPr="004C7FB3">
              <w:rPr>
                <w:rFonts w:ascii="Calibri Light"/>
                <w:spacing w:val="-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head</w:t>
            </w:r>
            <w:r w:rsidRPr="004C7FB3">
              <w:rPr>
                <w:rFonts w:ascii="Calibri Light"/>
                <w:spacing w:val="-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f</w:t>
            </w:r>
            <w:r w:rsidRPr="004C7FB3">
              <w:rPr>
                <w:rFonts w:ascii="Calibri Light"/>
                <w:spacing w:val="-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department</w:t>
            </w:r>
            <w:r w:rsidRPr="004C7FB3">
              <w:rPr>
                <w:rFonts w:ascii="Calibri Light"/>
                <w:spacing w:val="-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using</w:t>
            </w:r>
            <w:r w:rsidRPr="004C7FB3">
              <w:rPr>
                <w:rFonts w:ascii="Calibri Light"/>
                <w:spacing w:val="-9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standard</w:t>
            </w:r>
            <w:r w:rsidRPr="004C7FB3">
              <w:rPr>
                <w:rFonts w:ascii="Calibri Light"/>
                <w:spacing w:val="-8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perating</w:t>
            </w:r>
            <w:r w:rsidRPr="004C7FB3">
              <w:rPr>
                <w:rFonts w:ascii="Calibri Light"/>
                <w:spacing w:val="-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practices</w:t>
            </w:r>
            <w:r w:rsidRPr="004C7FB3">
              <w:rPr>
                <w:rFonts w:ascii="Calibri Light"/>
                <w:spacing w:val="-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nd</w:t>
            </w:r>
            <w:r w:rsidRPr="004C7FB3">
              <w:rPr>
                <w:rFonts w:ascii="Calibri Light"/>
                <w:spacing w:val="-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best</w:t>
            </w:r>
            <w:r w:rsidRPr="004C7FB3">
              <w:rPr>
                <w:rFonts w:ascii="Calibri Light"/>
                <w:spacing w:val="-1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practice</w:t>
            </w:r>
            <w:r w:rsidRPr="004C7FB3">
              <w:rPr>
                <w:rFonts w:ascii="Calibri Light"/>
                <w:spacing w:val="-8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guidelines.</w:t>
            </w:r>
          </w:p>
          <w:p w14:paraId="679D9F02" w14:textId="67D63CA5" w:rsidR="002D0E45" w:rsidRPr="004C7FB3" w:rsidRDefault="00532EF0" w:rsidP="00816982">
            <w:pPr>
              <w:pStyle w:val="TableParagraph"/>
              <w:numPr>
                <w:ilvl w:val="0"/>
                <w:numId w:val="5"/>
              </w:numPr>
              <w:tabs>
                <w:tab w:val="left" w:pos="387"/>
              </w:tabs>
              <w:ind w:right="314" w:hanging="283"/>
              <w:jc w:val="both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You</w:t>
            </w:r>
            <w:r w:rsidRPr="004C7FB3">
              <w:rPr>
                <w:rFonts w:ascii="Calibri Light"/>
                <w:spacing w:val="3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may</w:t>
            </w:r>
            <w:r w:rsidRPr="004C7FB3">
              <w:rPr>
                <w:rFonts w:ascii="Calibri Light"/>
                <w:spacing w:val="3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ccasionally</w:t>
            </w:r>
            <w:r w:rsidRPr="004C7FB3">
              <w:rPr>
                <w:rFonts w:ascii="Calibri Light"/>
                <w:spacing w:val="3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experience</w:t>
            </w:r>
            <w:r w:rsidRPr="004C7FB3">
              <w:rPr>
                <w:rFonts w:ascii="Calibri Light"/>
                <w:spacing w:val="31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more</w:t>
            </w:r>
            <w:r w:rsidRPr="004C7FB3">
              <w:rPr>
                <w:rFonts w:ascii="Calibri Light"/>
                <w:spacing w:val="31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unusual</w:t>
            </w:r>
            <w:r w:rsidRPr="004C7FB3">
              <w:rPr>
                <w:rFonts w:ascii="Calibri Light"/>
                <w:spacing w:val="31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queries</w:t>
            </w:r>
            <w:r w:rsidRPr="004C7FB3">
              <w:rPr>
                <w:rFonts w:ascii="Calibri Light"/>
                <w:spacing w:val="3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r</w:t>
            </w:r>
            <w:r w:rsidRPr="004C7FB3">
              <w:rPr>
                <w:rFonts w:ascii="Calibri Light"/>
                <w:spacing w:val="3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issues,</w:t>
            </w:r>
            <w:r w:rsidRPr="004C7FB3">
              <w:rPr>
                <w:rFonts w:ascii="Calibri Light"/>
                <w:spacing w:val="3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where</w:t>
            </w:r>
            <w:r w:rsidRPr="004C7FB3">
              <w:rPr>
                <w:rFonts w:ascii="Calibri Light"/>
                <w:spacing w:val="31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here</w:t>
            </w:r>
            <w:r w:rsidRPr="004C7FB3">
              <w:rPr>
                <w:rFonts w:ascii="Calibri Light"/>
                <w:spacing w:val="29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is</w:t>
            </w:r>
            <w:r w:rsidRPr="004C7FB3">
              <w:rPr>
                <w:rFonts w:ascii="Calibri Light"/>
                <w:spacing w:val="3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no</w:t>
            </w:r>
            <w:r w:rsidRPr="004C7FB3">
              <w:rPr>
                <w:rFonts w:ascii="Calibri Light"/>
                <w:spacing w:val="3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formal</w:t>
            </w:r>
            <w:r w:rsidRPr="004C7FB3">
              <w:rPr>
                <w:rFonts w:ascii="Calibri Light"/>
                <w:spacing w:val="31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guidance</w:t>
            </w:r>
            <w:r w:rsidRPr="004C7FB3">
              <w:rPr>
                <w:rFonts w:ascii="Calibri Light"/>
                <w:spacing w:val="28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 xml:space="preserve">or trouble shooting. In these </w:t>
            </w:r>
            <w:r w:rsidR="008910EB" w:rsidRPr="004C7FB3">
              <w:rPr>
                <w:rFonts w:ascii="Calibri Light"/>
                <w:lang w:val="en-GB"/>
              </w:rPr>
              <w:t>cases,</w:t>
            </w:r>
            <w:r w:rsidRPr="004C7FB3">
              <w:rPr>
                <w:rFonts w:ascii="Calibri Light"/>
                <w:lang w:val="en-GB"/>
              </w:rPr>
              <w:t xml:space="preserve"> or situations where solution is not straight forward you will refer the</w:t>
            </w:r>
            <w:r w:rsidRPr="004C7FB3">
              <w:rPr>
                <w:rFonts w:ascii="Calibri Light"/>
                <w:spacing w:val="-3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matter to your Line Manager or Head of Department as appropriate for</w:t>
            </w:r>
            <w:r w:rsidRPr="004C7FB3">
              <w:rPr>
                <w:rFonts w:ascii="Calibri Light"/>
                <w:spacing w:val="-18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guidance/resolution.</w:t>
            </w:r>
          </w:p>
        </w:tc>
      </w:tr>
      <w:tr w:rsidR="002D0E45" w:rsidRPr="004C7FB3" w14:paraId="7B34F0A5" w14:textId="77777777">
        <w:trPr>
          <w:trHeight w:hRule="exact" w:val="1394"/>
        </w:trPr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333482" w14:textId="77777777" w:rsidR="002D0E45" w:rsidRPr="004C7FB3" w:rsidRDefault="00532EF0" w:rsidP="00816982">
            <w:pPr>
              <w:pStyle w:val="TableParagraph"/>
              <w:spacing w:before="57"/>
              <w:ind w:left="103" w:right="314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spacing w:val="-3"/>
                <w:u w:val="single" w:color="000000"/>
                <w:lang w:val="en-GB"/>
              </w:rPr>
              <w:t>Continuous</w:t>
            </w:r>
            <w:r w:rsidRPr="004C7FB3">
              <w:rPr>
                <w:rFonts w:ascii="Calibri Light"/>
                <w:spacing w:val="13"/>
                <w:u w:val="single" w:color="000000"/>
                <w:lang w:val="en-GB"/>
              </w:rPr>
              <w:t xml:space="preserve"> </w:t>
            </w:r>
            <w:r w:rsidRPr="004C7FB3">
              <w:rPr>
                <w:rFonts w:ascii="Calibri Light"/>
                <w:spacing w:val="-3"/>
                <w:u w:val="single" w:color="000000"/>
                <w:lang w:val="en-GB"/>
              </w:rPr>
              <w:t>Improvement</w:t>
            </w:r>
            <w:r w:rsidRPr="004C7FB3">
              <w:rPr>
                <w:rFonts w:ascii="Calibri Light"/>
                <w:i/>
                <w:lang w:val="en-GB"/>
              </w:rPr>
              <w:t xml:space="preserve"> </w:t>
            </w:r>
            <w:r w:rsidRPr="004C7FB3">
              <w:rPr>
                <w:rFonts w:ascii="Calibri Light"/>
                <w:i/>
                <w:spacing w:val="-2"/>
                <w:lang w:val="en-GB"/>
              </w:rPr>
              <w:t xml:space="preserve"> </w:t>
            </w:r>
            <w:r w:rsidRPr="004C7FB3">
              <w:rPr>
                <w:rFonts w:ascii="Calibri Light"/>
                <w:i/>
                <w:lang w:val="en-GB"/>
              </w:rPr>
              <w:t xml:space="preserve"> </w:t>
            </w:r>
          </w:p>
          <w:p w14:paraId="2A723A57" w14:textId="6DB4CD94" w:rsidR="002D0E45" w:rsidRPr="004C7FB3" w:rsidRDefault="00532EF0" w:rsidP="00816982">
            <w:pPr>
              <w:pStyle w:val="TableParagraph"/>
              <w:numPr>
                <w:ilvl w:val="0"/>
                <w:numId w:val="4"/>
              </w:numPr>
              <w:tabs>
                <w:tab w:val="left" w:pos="387"/>
              </w:tabs>
              <w:ind w:right="314" w:hanging="283"/>
              <w:jc w:val="both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The</w:t>
            </w:r>
            <w:r w:rsidRPr="004C7FB3">
              <w:rPr>
                <w:rFonts w:ascii="Calibri Light"/>
                <w:spacing w:val="21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post</w:t>
            </w:r>
            <w:r w:rsidRPr="004C7FB3">
              <w:rPr>
                <w:rFonts w:ascii="Calibri Light"/>
                <w:spacing w:val="21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holder</w:t>
            </w:r>
            <w:r w:rsidRPr="004C7FB3">
              <w:rPr>
                <w:rFonts w:ascii="Calibri Light"/>
                <w:spacing w:val="2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is</w:t>
            </w:r>
            <w:r w:rsidRPr="004C7FB3">
              <w:rPr>
                <w:rFonts w:ascii="Calibri Light"/>
                <w:spacing w:val="2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encouraged</w:t>
            </w:r>
            <w:r w:rsidRPr="004C7FB3">
              <w:rPr>
                <w:rFonts w:ascii="Calibri Light"/>
                <w:spacing w:val="2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o</w:t>
            </w:r>
            <w:r w:rsidRPr="004C7FB3">
              <w:rPr>
                <w:rFonts w:ascii="Calibri Light"/>
                <w:spacing w:val="21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make</w:t>
            </w:r>
            <w:r w:rsidRPr="004C7FB3">
              <w:rPr>
                <w:rFonts w:ascii="Calibri Light"/>
                <w:spacing w:val="2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suggestions</w:t>
            </w:r>
            <w:r w:rsidRPr="004C7FB3">
              <w:rPr>
                <w:rFonts w:ascii="Calibri Light"/>
                <w:spacing w:val="2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o</w:t>
            </w:r>
            <w:r w:rsidRPr="004C7FB3">
              <w:rPr>
                <w:rFonts w:ascii="Calibri Light"/>
                <w:spacing w:val="2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improvements</w:t>
            </w:r>
            <w:r w:rsidRPr="004C7FB3">
              <w:rPr>
                <w:rFonts w:ascii="Calibri Light"/>
                <w:spacing w:val="2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in</w:t>
            </w:r>
            <w:r w:rsidRPr="004C7FB3">
              <w:rPr>
                <w:rFonts w:ascii="Calibri Light"/>
                <w:spacing w:val="2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working</w:t>
            </w:r>
            <w:r w:rsidRPr="004C7FB3">
              <w:rPr>
                <w:rFonts w:ascii="Calibri Light"/>
                <w:spacing w:val="2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methods,</w:t>
            </w:r>
            <w:r w:rsidRPr="004C7FB3">
              <w:rPr>
                <w:rFonts w:ascii="Calibri Light"/>
                <w:spacing w:val="2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implementing them</w:t>
            </w:r>
            <w:r w:rsidRPr="004C7FB3">
              <w:rPr>
                <w:rFonts w:ascii="Calibri Light"/>
                <w:spacing w:val="1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under</w:t>
            </w:r>
            <w:r w:rsidRPr="004C7FB3">
              <w:rPr>
                <w:rFonts w:ascii="Calibri Light"/>
                <w:spacing w:val="1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he</w:t>
            </w:r>
            <w:r w:rsidRPr="004C7FB3">
              <w:rPr>
                <w:rFonts w:ascii="Calibri Light"/>
                <w:spacing w:val="1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guidance</w:t>
            </w:r>
            <w:r w:rsidRPr="004C7FB3">
              <w:rPr>
                <w:rFonts w:ascii="Calibri Light"/>
                <w:spacing w:val="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f</w:t>
            </w:r>
            <w:r w:rsidRPr="004C7FB3">
              <w:rPr>
                <w:rFonts w:ascii="Calibri Light"/>
                <w:spacing w:val="1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heir</w:t>
            </w:r>
            <w:r w:rsidRPr="004C7FB3">
              <w:rPr>
                <w:rFonts w:ascii="Calibri Light"/>
                <w:spacing w:val="9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Line</w:t>
            </w:r>
            <w:r w:rsidRPr="004C7FB3">
              <w:rPr>
                <w:rFonts w:ascii="Calibri Light"/>
                <w:spacing w:val="1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Manager</w:t>
            </w:r>
            <w:r w:rsidRPr="004C7FB3">
              <w:rPr>
                <w:rFonts w:ascii="Calibri Light"/>
                <w:spacing w:val="1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in</w:t>
            </w:r>
            <w:r w:rsidRPr="004C7FB3">
              <w:rPr>
                <w:rFonts w:ascii="Calibri Light"/>
                <w:spacing w:val="9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rder</w:t>
            </w:r>
            <w:r w:rsidRPr="004C7FB3">
              <w:rPr>
                <w:rFonts w:ascii="Calibri Light"/>
                <w:spacing w:val="1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o</w:t>
            </w:r>
            <w:r w:rsidRPr="004C7FB3">
              <w:rPr>
                <w:rFonts w:ascii="Calibri Light"/>
                <w:spacing w:val="1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ensure</w:t>
            </w:r>
            <w:r w:rsidRPr="004C7FB3">
              <w:rPr>
                <w:rFonts w:ascii="Calibri Light"/>
                <w:spacing w:val="1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he</w:t>
            </w:r>
            <w:r w:rsidRPr="004C7FB3">
              <w:rPr>
                <w:rFonts w:ascii="Calibri Light"/>
                <w:spacing w:val="1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smooth</w:t>
            </w:r>
            <w:r w:rsidRPr="004C7FB3">
              <w:rPr>
                <w:rFonts w:ascii="Calibri Light"/>
                <w:spacing w:val="9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running</w:t>
            </w:r>
            <w:r w:rsidRPr="004C7FB3">
              <w:rPr>
                <w:rFonts w:ascii="Calibri Light"/>
                <w:spacing w:val="8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f</w:t>
            </w:r>
            <w:r w:rsidRPr="004C7FB3">
              <w:rPr>
                <w:rFonts w:ascii="Calibri Light"/>
                <w:spacing w:val="1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he</w:t>
            </w:r>
            <w:r w:rsidRPr="004C7FB3">
              <w:rPr>
                <w:rFonts w:ascii="Calibri Light"/>
                <w:spacing w:val="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service</w:t>
            </w:r>
            <w:r w:rsidRPr="004C7FB3">
              <w:rPr>
                <w:rFonts w:ascii="Calibri Light"/>
                <w:spacing w:val="1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hey provide.</w:t>
            </w:r>
          </w:p>
        </w:tc>
      </w:tr>
      <w:tr w:rsidR="002D0E45" w:rsidRPr="004C7FB3" w14:paraId="042C8DC2" w14:textId="77777777">
        <w:trPr>
          <w:trHeight w:hRule="exact" w:val="2225"/>
        </w:trPr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00F05D" w14:textId="77777777" w:rsidR="002D0E45" w:rsidRPr="004C7FB3" w:rsidRDefault="00532EF0" w:rsidP="00816982">
            <w:pPr>
              <w:pStyle w:val="TableParagraph"/>
              <w:spacing w:before="57"/>
              <w:ind w:left="103" w:right="314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spacing w:val="-3"/>
                <w:u w:val="single" w:color="000000"/>
                <w:lang w:val="en-GB"/>
              </w:rPr>
              <w:t>Accountability</w:t>
            </w:r>
          </w:p>
          <w:p w14:paraId="7411F487" w14:textId="56EED43A" w:rsidR="002D0E45" w:rsidRPr="004C7FB3" w:rsidRDefault="00532EF0" w:rsidP="00816982">
            <w:pPr>
              <w:pStyle w:val="TableParagraph"/>
              <w:numPr>
                <w:ilvl w:val="0"/>
                <w:numId w:val="3"/>
              </w:numPr>
              <w:tabs>
                <w:tab w:val="left" w:pos="387"/>
              </w:tabs>
              <w:spacing w:before="1"/>
              <w:ind w:right="314" w:hanging="283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The</w:t>
            </w:r>
            <w:r w:rsidRPr="004C7FB3">
              <w:rPr>
                <w:rFonts w:ascii="Calibri Light"/>
                <w:spacing w:val="3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post</w:t>
            </w:r>
            <w:r w:rsidRPr="004C7FB3">
              <w:rPr>
                <w:rFonts w:ascii="Calibri Light"/>
                <w:spacing w:val="3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holder</w:t>
            </w:r>
            <w:r w:rsidRPr="004C7FB3">
              <w:rPr>
                <w:rFonts w:ascii="Calibri Light"/>
                <w:spacing w:val="3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is</w:t>
            </w:r>
            <w:r w:rsidRPr="004C7FB3">
              <w:rPr>
                <w:rFonts w:ascii="Calibri Light"/>
                <w:spacing w:val="38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expected</w:t>
            </w:r>
            <w:r w:rsidRPr="004C7FB3">
              <w:rPr>
                <w:rFonts w:ascii="Calibri Light"/>
                <w:spacing w:val="3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o</w:t>
            </w:r>
            <w:r w:rsidRPr="004C7FB3">
              <w:rPr>
                <w:rFonts w:ascii="Calibri Light"/>
                <w:spacing w:val="3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proactively</w:t>
            </w:r>
            <w:r w:rsidRPr="004C7FB3">
              <w:rPr>
                <w:rFonts w:ascii="Calibri Light"/>
                <w:spacing w:val="38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develop</w:t>
            </w:r>
            <w:r w:rsidRPr="004C7FB3">
              <w:rPr>
                <w:rFonts w:ascii="Calibri Light"/>
                <w:spacing w:val="4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</w:t>
            </w:r>
            <w:r w:rsidRPr="004C7FB3">
              <w:rPr>
                <w:rFonts w:ascii="Calibri Light"/>
                <w:spacing w:val="3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professional</w:t>
            </w:r>
            <w:r w:rsidRPr="004C7FB3">
              <w:rPr>
                <w:rFonts w:ascii="Calibri Light"/>
                <w:spacing w:val="38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manner</w:t>
            </w:r>
            <w:r w:rsidRPr="004C7FB3">
              <w:rPr>
                <w:rFonts w:ascii="Calibri Light"/>
                <w:spacing w:val="39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nd</w:t>
            </w:r>
            <w:r w:rsidRPr="004C7FB3">
              <w:rPr>
                <w:rFonts w:ascii="Calibri Light"/>
                <w:spacing w:val="3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o</w:t>
            </w:r>
            <w:r w:rsidRPr="004C7FB3">
              <w:rPr>
                <w:rFonts w:ascii="Calibri Light"/>
                <w:spacing w:val="3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maintain</w:t>
            </w:r>
            <w:r w:rsidRPr="004C7FB3">
              <w:rPr>
                <w:rFonts w:ascii="Calibri Light"/>
                <w:spacing w:val="3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</w:t>
            </w:r>
            <w:r w:rsidRPr="004C7FB3">
              <w:rPr>
                <w:rFonts w:ascii="Calibri Light"/>
                <w:spacing w:val="3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calm</w:t>
            </w:r>
            <w:r w:rsidRPr="004C7FB3">
              <w:rPr>
                <w:rFonts w:ascii="Calibri Light"/>
                <w:spacing w:val="3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nd professional working</w:t>
            </w:r>
            <w:r w:rsidRPr="004C7FB3">
              <w:rPr>
                <w:rFonts w:ascii="Calibri Light"/>
                <w:spacing w:val="-1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environment.</w:t>
            </w:r>
          </w:p>
          <w:p w14:paraId="6FDEC997" w14:textId="77777777" w:rsidR="002D0E45" w:rsidRPr="004C7FB3" w:rsidRDefault="00532EF0" w:rsidP="00816982">
            <w:pPr>
              <w:pStyle w:val="TableParagraph"/>
              <w:numPr>
                <w:ilvl w:val="0"/>
                <w:numId w:val="3"/>
              </w:numPr>
              <w:tabs>
                <w:tab w:val="left" w:pos="387"/>
              </w:tabs>
              <w:ind w:right="314" w:hanging="283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The</w:t>
            </w:r>
            <w:r w:rsidRPr="004C7FB3">
              <w:rPr>
                <w:rFonts w:ascii="Calibri Light"/>
                <w:spacing w:val="3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post</w:t>
            </w:r>
            <w:r w:rsidRPr="004C7FB3">
              <w:rPr>
                <w:rFonts w:ascii="Calibri Light"/>
                <w:spacing w:val="3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holder</w:t>
            </w:r>
            <w:r w:rsidRPr="004C7FB3">
              <w:rPr>
                <w:rFonts w:ascii="Calibri Light"/>
                <w:spacing w:val="3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is</w:t>
            </w:r>
            <w:r w:rsidRPr="004C7FB3">
              <w:rPr>
                <w:rFonts w:ascii="Calibri Light"/>
                <w:spacing w:val="3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expected</w:t>
            </w:r>
            <w:r w:rsidRPr="004C7FB3">
              <w:rPr>
                <w:rFonts w:ascii="Calibri Light"/>
                <w:spacing w:val="3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o</w:t>
            </w:r>
            <w:r w:rsidRPr="004C7FB3">
              <w:rPr>
                <w:rFonts w:ascii="Calibri Light"/>
                <w:spacing w:val="3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create</w:t>
            </w:r>
            <w:r w:rsidRPr="004C7FB3">
              <w:rPr>
                <w:rFonts w:ascii="Calibri Light"/>
                <w:spacing w:val="3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n</w:t>
            </w:r>
            <w:r w:rsidRPr="004C7FB3">
              <w:rPr>
                <w:rFonts w:ascii="Calibri Light"/>
                <w:spacing w:val="3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excellent</w:t>
            </w:r>
            <w:r w:rsidRPr="004C7FB3">
              <w:rPr>
                <w:rFonts w:ascii="Calibri Light"/>
                <w:spacing w:val="3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first</w:t>
            </w:r>
            <w:r w:rsidRPr="004C7FB3">
              <w:rPr>
                <w:rFonts w:ascii="Calibri Light"/>
                <w:spacing w:val="3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impression</w:t>
            </w:r>
            <w:r w:rsidRPr="004C7FB3">
              <w:rPr>
                <w:rFonts w:ascii="Calibri Light"/>
                <w:spacing w:val="3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for</w:t>
            </w:r>
            <w:r w:rsidRPr="004C7FB3">
              <w:rPr>
                <w:rFonts w:ascii="Calibri Light"/>
                <w:spacing w:val="3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visitors</w:t>
            </w:r>
            <w:r w:rsidRPr="004C7FB3">
              <w:rPr>
                <w:rFonts w:ascii="Calibri Light"/>
                <w:spacing w:val="3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nd</w:t>
            </w:r>
            <w:r w:rsidRPr="004C7FB3">
              <w:rPr>
                <w:rFonts w:ascii="Calibri Light"/>
                <w:spacing w:val="3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o</w:t>
            </w:r>
            <w:r w:rsidRPr="004C7FB3">
              <w:rPr>
                <w:rFonts w:ascii="Calibri Light"/>
                <w:spacing w:val="3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provide</w:t>
            </w:r>
            <w:r w:rsidRPr="004C7FB3">
              <w:rPr>
                <w:rFonts w:ascii="Calibri Light"/>
                <w:spacing w:val="3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</w:t>
            </w:r>
            <w:r w:rsidRPr="004C7FB3">
              <w:rPr>
                <w:rFonts w:ascii="Calibri Light"/>
                <w:spacing w:val="3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strong customer-oriented</w:t>
            </w:r>
            <w:r w:rsidRPr="004C7FB3">
              <w:rPr>
                <w:rFonts w:ascii="Calibri Light"/>
                <w:spacing w:val="-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service.</w:t>
            </w:r>
          </w:p>
          <w:p w14:paraId="50E88B15" w14:textId="77777777" w:rsidR="002D0E45" w:rsidRPr="004C7FB3" w:rsidRDefault="00532EF0" w:rsidP="00816982">
            <w:pPr>
              <w:pStyle w:val="TableParagraph"/>
              <w:numPr>
                <w:ilvl w:val="0"/>
                <w:numId w:val="3"/>
              </w:numPr>
              <w:tabs>
                <w:tab w:val="left" w:pos="387"/>
              </w:tabs>
              <w:spacing w:before="9" w:line="266" w:lineRule="exact"/>
              <w:ind w:right="314" w:hanging="283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You will be privy to sensitive and confidential information and as such is expected to maintain high levels</w:t>
            </w:r>
            <w:r w:rsidRPr="004C7FB3">
              <w:rPr>
                <w:rFonts w:ascii="Calibri Light"/>
                <w:spacing w:val="9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f</w:t>
            </w:r>
            <w:r w:rsidRPr="004C7FB3">
              <w:rPr>
                <w:rFonts w:ascii="Calibri Light"/>
                <w:spacing w:val="-1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confidentiality.</w:t>
            </w:r>
          </w:p>
        </w:tc>
      </w:tr>
      <w:tr w:rsidR="002D0E45" w:rsidRPr="004C7FB3" w14:paraId="067A7B04" w14:textId="77777777">
        <w:trPr>
          <w:trHeight w:hRule="exact" w:val="1764"/>
        </w:trPr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46F8E2" w14:textId="29428A49" w:rsidR="002D0E45" w:rsidRPr="004C7FB3" w:rsidRDefault="00532EF0" w:rsidP="00816982">
            <w:pPr>
              <w:pStyle w:val="TableParagraph"/>
              <w:spacing w:before="57"/>
              <w:ind w:left="103" w:right="314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spacing w:val="-3"/>
                <w:u w:val="single" w:color="000000"/>
                <w:lang w:val="en-GB"/>
              </w:rPr>
              <w:t xml:space="preserve">Dimensions </w:t>
            </w:r>
            <w:r w:rsidRPr="004C7FB3">
              <w:rPr>
                <w:rFonts w:ascii="Calibri Light"/>
                <w:u w:val="single" w:color="000000"/>
                <w:lang w:val="en-GB"/>
              </w:rPr>
              <w:t>of the</w:t>
            </w:r>
            <w:r w:rsidRPr="004C7FB3">
              <w:rPr>
                <w:rFonts w:ascii="Calibri Light"/>
                <w:spacing w:val="-7"/>
                <w:u w:val="single" w:color="000000"/>
                <w:lang w:val="en-GB"/>
              </w:rPr>
              <w:t xml:space="preserve"> </w:t>
            </w:r>
            <w:r w:rsidRPr="004C7FB3">
              <w:rPr>
                <w:rFonts w:ascii="Calibri Light"/>
                <w:u w:val="single" w:color="000000"/>
                <w:lang w:val="en-GB"/>
              </w:rPr>
              <w:t>role</w:t>
            </w:r>
          </w:p>
          <w:p w14:paraId="09C6D2CB" w14:textId="0830A686" w:rsidR="002D0E45" w:rsidRPr="004C7FB3" w:rsidRDefault="00532EF0" w:rsidP="00816982">
            <w:pPr>
              <w:pStyle w:val="TableParagraph"/>
              <w:numPr>
                <w:ilvl w:val="0"/>
                <w:numId w:val="2"/>
              </w:numPr>
              <w:tabs>
                <w:tab w:val="left" w:pos="416"/>
              </w:tabs>
              <w:spacing w:before="60"/>
              <w:ind w:right="314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 xml:space="preserve">The </w:t>
            </w:r>
            <w:r w:rsidR="00882FF2">
              <w:rPr>
                <w:rFonts w:ascii="Calibri Light"/>
                <w:lang w:val="en-GB"/>
              </w:rPr>
              <w:t xml:space="preserve">Faculty </w:t>
            </w:r>
            <w:r w:rsidRPr="004C7FB3">
              <w:rPr>
                <w:rFonts w:ascii="Calibri Light"/>
                <w:lang w:val="en-GB"/>
              </w:rPr>
              <w:t>Administrator will work closely with the</w:t>
            </w:r>
            <w:r w:rsidR="00AC68DC">
              <w:rPr>
                <w:rFonts w:ascii="Calibri Light"/>
                <w:lang w:val="en-GB"/>
              </w:rPr>
              <w:t>, EA to the Pro-Vice Chancellor Executive Dean</w:t>
            </w:r>
            <w:r w:rsidR="00CA7068">
              <w:rPr>
                <w:rFonts w:ascii="Calibri Light"/>
                <w:lang w:val="en-GB"/>
              </w:rPr>
              <w:t xml:space="preserve"> &amp; Director of Faculty Operations (DOFO)</w:t>
            </w:r>
            <w:r w:rsidR="00AC68DC">
              <w:rPr>
                <w:rFonts w:ascii="Calibri Light"/>
                <w:lang w:val="en-GB"/>
              </w:rPr>
              <w:t xml:space="preserve"> and </w:t>
            </w:r>
            <w:r w:rsidRPr="004C7FB3">
              <w:rPr>
                <w:rFonts w:ascii="Calibri Light"/>
                <w:lang w:val="en-GB"/>
              </w:rPr>
              <w:t>other professional service staff within the</w:t>
            </w:r>
            <w:r w:rsidRPr="004C7FB3">
              <w:rPr>
                <w:rFonts w:ascii="Calibri Light"/>
                <w:spacing w:val="-1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Faculty.</w:t>
            </w:r>
          </w:p>
          <w:p w14:paraId="2B915D4F" w14:textId="77777777" w:rsidR="002D0E45" w:rsidRPr="004C7FB3" w:rsidRDefault="00532EF0" w:rsidP="00816982">
            <w:pPr>
              <w:pStyle w:val="TableParagraph"/>
              <w:numPr>
                <w:ilvl w:val="0"/>
                <w:numId w:val="2"/>
              </w:numPr>
              <w:tabs>
                <w:tab w:val="left" w:pos="416"/>
              </w:tabs>
              <w:spacing w:before="1"/>
              <w:ind w:right="314"/>
              <w:rPr>
                <w:rFonts w:ascii="Segoe UI Semilight" w:eastAsia="Segoe UI Semilight" w:hAnsi="Segoe UI Semilight" w:cs="Segoe UI Semilight"/>
                <w:sz w:val="20"/>
                <w:szCs w:val="20"/>
                <w:lang w:val="en-GB"/>
              </w:rPr>
            </w:pPr>
            <w:r w:rsidRPr="004C7FB3">
              <w:rPr>
                <w:rFonts w:ascii="Segoe UI Semilight"/>
                <w:sz w:val="20"/>
                <w:lang w:val="en-GB"/>
              </w:rPr>
              <w:t>The post holder does not have any budgetary or supervisory</w:t>
            </w:r>
            <w:r w:rsidRPr="004C7FB3">
              <w:rPr>
                <w:rFonts w:ascii="Segoe UI Semilight"/>
                <w:spacing w:val="-14"/>
                <w:sz w:val="20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20"/>
                <w:lang w:val="en-GB"/>
              </w:rPr>
              <w:t>responsibility.</w:t>
            </w:r>
          </w:p>
          <w:p w14:paraId="02B575F2" w14:textId="2F5B9E12" w:rsidR="002D0E45" w:rsidRPr="004C7FB3" w:rsidRDefault="00532EF0" w:rsidP="00816982">
            <w:pPr>
              <w:pStyle w:val="TableParagraph"/>
              <w:numPr>
                <w:ilvl w:val="0"/>
                <w:numId w:val="2"/>
              </w:numPr>
              <w:tabs>
                <w:tab w:val="left" w:pos="416"/>
              </w:tabs>
              <w:ind w:right="314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The post holder will take a flexible approach to support school and faculty activities as and when</w:t>
            </w:r>
            <w:r w:rsidRPr="004C7FB3">
              <w:rPr>
                <w:rFonts w:ascii="Calibri Light"/>
                <w:spacing w:val="2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required. They</w:t>
            </w:r>
            <w:r w:rsidRPr="004C7FB3">
              <w:rPr>
                <w:rFonts w:ascii="Calibri Light"/>
                <w:spacing w:val="-9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will</w:t>
            </w:r>
            <w:r w:rsidRPr="004C7FB3">
              <w:rPr>
                <w:rFonts w:ascii="Calibri Light"/>
                <w:spacing w:val="-1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work</w:t>
            </w:r>
            <w:r w:rsidRPr="004C7FB3">
              <w:rPr>
                <w:rFonts w:ascii="Calibri Light"/>
                <w:spacing w:val="-9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closely</w:t>
            </w:r>
            <w:r w:rsidRPr="004C7FB3">
              <w:rPr>
                <w:rFonts w:ascii="Calibri Light"/>
                <w:spacing w:val="-9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with</w:t>
            </w:r>
            <w:r w:rsidRPr="004C7FB3">
              <w:rPr>
                <w:rFonts w:ascii="Calibri Light"/>
                <w:spacing w:val="-1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ther</w:t>
            </w:r>
            <w:r w:rsidRPr="004C7FB3">
              <w:rPr>
                <w:rFonts w:ascii="Calibri Light"/>
                <w:spacing w:val="-8"/>
                <w:lang w:val="en-GB"/>
              </w:rPr>
              <w:t xml:space="preserve"> </w:t>
            </w:r>
            <w:r w:rsidR="00882FF2">
              <w:rPr>
                <w:rFonts w:ascii="Calibri Light"/>
                <w:spacing w:val="-8"/>
                <w:lang w:val="en-GB"/>
              </w:rPr>
              <w:t>Faculty/</w:t>
            </w:r>
            <w:r w:rsidRPr="004C7FB3">
              <w:rPr>
                <w:rFonts w:ascii="Calibri Light"/>
                <w:lang w:val="en-GB"/>
              </w:rPr>
              <w:t>school</w:t>
            </w:r>
            <w:r w:rsidRPr="004C7FB3">
              <w:rPr>
                <w:rFonts w:ascii="Calibri Light"/>
                <w:spacing w:val="-1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dministrators</w:t>
            </w:r>
            <w:r w:rsidR="00536D25">
              <w:rPr>
                <w:rFonts w:ascii="Calibri Light"/>
                <w:lang w:val="en-GB"/>
              </w:rPr>
              <w:t>, PA</w:t>
            </w:r>
            <w:r w:rsidR="00536D25">
              <w:rPr>
                <w:rFonts w:ascii="Calibri Light"/>
                <w:lang w:val="en-GB"/>
              </w:rPr>
              <w:t>’</w:t>
            </w:r>
            <w:r w:rsidR="00536D25">
              <w:rPr>
                <w:rFonts w:ascii="Calibri Light"/>
                <w:lang w:val="en-GB"/>
              </w:rPr>
              <w:t xml:space="preserve">s, </w:t>
            </w:r>
            <w:r w:rsidR="008910EB">
              <w:rPr>
                <w:rFonts w:ascii="Calibri Light"/>
                <w:lang w:val="en-GB"/>
              </w:rPr>
              <w:t>receptionists,</w:t>
            </w:r>
            <w:r w:rsidRPr="004C7FB3">
              <w:rPr>
                <w:rFonts w:ascii="Calibri Light"/>
                <w:spacing w:val="-1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nd</w:t>
            </w:r>
            <w:r w:rsidRPr="004C7FB3">
              <w:rPr>
                <w:rFonts w:ascii="Calibri Light"/>
                <w:spacing w:val="-11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faculty</w:t>
            </w:r>
            <w:r w:rsidRPr="004C7FB3">
              <w:rPr>
                <w:rFonts w:ascii="Calibri Light"/>
                <w:spacing w:val="-1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staff</w:t>
            </w:r>
            <w:r w:rsidRPr="004C7FB3">
              <w:rPr>
                <w:rFonts w:ascii="Calibri Light"/>
                <w:spacing w:val="-9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s</w:t>
            </w:r>
            <w:r w:rsidRPr="004C7FB3">
              <w:rPr>
                <w:rFonts w:ascii="Calibri Light"/>
                <w:spacing w:val="-9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well</w:t>
            </w:r>
            <w:r w:rsidRPr="004C7FB3">
              <w:rPr>
                <w:rFonts w:ascii="Calibri Light"/>
                <w:spacing w:val="-1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s</w:t>
            </w:r>
            <w:r w:rsidRPr="004C7FB3">
              <w:rPr>
                <w:rFonts w:ascii="Calibri Light"/>
                <w:spacing w:val="-11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regularly</w:t>
            </w:r>
            <w:r w:rsidRPr="004C7FB3">
              <w:rPr>
                <w:rFonts w:ascii="Calibri Light"/>
                <w:spacing w:val="-9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liaising</w:t>
            </w:r>
            <w:r w:rsidRPr="004C7FB3">
              <w:rPr>
                <w:rFonts w:ascii="Calibri Light"/>
                <w:spacing w:val="-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with</w:t>
            </w:r>
            <w:r w:rsidRPr="004C7FB3">
              <w:rPr>
                <w:rFonts w:ascii="Calibri Light"/>
                <w:spacing w:val="-1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ther</w:t>
            </w:r>
          </w:p>
        </w:tc>
      </w:tr>
    </w:tbl>
    <w:p w14:paraId="23CE017A" w14:textId="18F76172" w:rsidR="002D0E45" w:rsidRPr="004C7FB3" w:rsidRDefault="002D0E45">
      <w:pPr>
        <w:rPr>
          <w:rFonts w:ascii="Calibri Light" w:eastAsia="Calibri Light" w:hAnsi="Calibri Light" w:cs="Calibri Light"/>
          <w:lang w:val="en-GB"/>
        </w:rPr>
        <w:sectPr w:rsidR="002D0E45" w:rsidRPr="004C7FB3">
          <w:pgSz w:w="11910" w:h="16840"/>
          <w:pgMar w:top="0" w:right="420" w:bottom="1100" w:left="0" w:header="0" w:footer="904" w:gutter="0"/>
          <w:cols w:space="720"/>
        </w:sectPr>
      </w:pPr>
    </w:p>
    <w:p w14:paraId="311B788F" w14:textId="16AFFEB8" w:rsidR="002D0E45" w:rsidRPr="004C7FB3" w:rsidRDefault="00CA7068">
      <w:pPr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noProof/>
          <w:u w:val="single" w:color="000000"/>
          <w:lang w:val="en-GB"/>
        </w:rPr>
        <w:lastRenderedPageBreak/>
        <w:drawing>
          <wp:anchor distT="0" distB="0" distL="114300" distR="114300" simplePos="0" relativeHeight="503309336" behindDoc="0" locked="0" layoutInCell="1" allowOverlap="1" wp14:anchorId="59E6FD80" wp14:editId="37D6DC86">
            <wp:simplePos x="0" y="0"/>
            <wp:positionH relativeFrom="column">
              <wp:posOffset>171450</wp:posOffset>
            </wp:positionH>
            <wp:positionV relativeFrom="paragraph">
              <wp:posOffset>104775</wp:posOffset>
            </wp:positionV>
            <wp:extent cx="1491474" cy="352424"/>
            <wp:effectExtent l="0" t="0" r="0" b="0"/>
            <wp:wrapNone/>
            <wp:docPr id="1182246137" name="Picture 22" descr="A logo with blue letter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57447" name="Picture 22" descr="A logo with blue letters&#10;&#10;Description automatically generated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91474" cy="35242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5ECC8FA" w14:textId="57968B3E" w:rsidR="002D0E45" w:rsidRPr="004C7FB3" w:rsidRDefault="002D0E45">
      <w:pPr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67E6D16F" w14:textId="1253EC86" w:rsidR="002D0E45" w:rsidRPr="004C7FB3" w:rsidRDefault="00816982" w:rsidP="00816982">
      <w:pPr>
        <w:tabs>
          <w:tab w:val="left" w:pos="1440"/>
        </w:tabs>
        <w:spacing w:before="9"/>
        <w:rPr>
          <w:rFonts w:ascii="Times New Roman" w:eastAsia="Times New Roman" w:hAnsi="Times New Roman" w:cs="Times New Roman"/>
          <w:sz w:val="29"/>
          <w:szCs w:val="29"/>
          <w:lang w:val="en-GB"/>
        </w:rPr>
      </w:pPr>
      <w:r>
        <w:rPr>
          <w:rFonts w:ascii="Times New Roman" w:eastAsia="Times New Roman" w:hAnsi="Times New Roman" w:cs="Times New Roman"/>
          <w:sz w:val="29"/>
          <w:szCs w:val="29"/>
          <w:lang w:val="en-GB"/>
        </w:rPr>
        <w:tab/>
      </w:r>
    </w:p>
    <w:tbl>
      <w:tblPr>
        <w:tblW w:w="0" w:type="auto"/>
        <w:tblInd w:w="130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7590"/>
        <w:gridCol w:w="1236"/>
        <w:gridCol w:w="1348"/>
      </w:tblGrid>
      <w:tr w:rsidR="002D0E45" w:rsidRPr="004C7FB3" w14:paraId="41DC04D7" w14:textId="77777777" w:rsidTr="00787320">
        <w:trPr>
          <w:trHeight w:hRule="exact" w:val="1056"/>
        </w:trPr>
        <w:tc>
          <w:tcPr>
            <w:tcW w:w="1017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FD70C5" w14:textId="4670D2DE" w:rsidR="002D0E45" w:rsidRPr="004C7FB3" w:rsidRDefault="00532EF0">
            <w:pPr>
              <w:pStyle w:val="TableParagraph"/>
              <w:ind w:left="415" w:right="102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departments</w:t>
            </w:r>
            <w:r w:rsidRPr="004C7FB3">
              <w:rPr>
                <w:rFonts w:ascii="Calibri Light"/>
                <w:spacing w:val="2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cross</w:t>
            </w:r>
            <w:r w:rsidRPr="004C7FB3">
              <w:rPr>
                <w:rFonts w:ascii="Calibri Light"/>
                <w:spacing w:val="2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he</w:t>
            </w:r>
            <w:r w:rsidRPr="004C7FB3">
              <w:rPr>
                <w:rFonts w:ascii="Calibri Light"/>
                <w:spacing w:val="2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University.</w:t>
            </w:r>
            <w:r w:rsidRPr="004C7FB3">
              <w:rPr>
                <w:rFonts w:ascii="Calibri Light"/>
                <w:spacing w:val="4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Externally</w:t>
            </w:r>
            <w:r w:rsidRPr="004C7FB3">
              <w:rPr>
                <w:rFonts w:ascii="Calibri Light"/>
                <w:spacing w:val="2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he</w:t>
            </w:r>
            <w:r w:rsidRPr="004C7FB3">
              <w:rPr>
                <w:rFonts w:ascii="Calibri Light"/>
                <w:spacing w:val="2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post</w:t>
            </w:r>
            <w:r w:rsidRPr="004C7FB3">
              <w:rPr>
                <w:rFonts w:ascii="Calibri Light"/>
                <w:spacing w:val="2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holder</w:t>
            </w:r>
            <w:r w:rsidRPr="004C7FB3">
              <w:rPr>
                <w:rFonts w:ascii="Calibri Light"/>
                <w:spacing w:val="2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will</w:t>
            </w:r>
            <w:r w:rsidRPr="004C7FB3">
              <w:rPr>
                <w:rFonts w:ascii="Calibri Light"/>
                <w:spacing w:val="2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liaise</w:t>
            </w:r>
            <w:r w:rsidRPr="004C7FB3">
              <w:rPr>
                <w:rFonts w:ascii="Calibri Light"/>
                <w:spacing w:val="2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with</w:t>
            </w:r>
            <w:r w:rsidRPr="004C7FB3">
              <w:rPr>
                <w:rFonts w:ascii="Calibri Light"/>
                <w:spacing w:val="21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representatives</w:t>
            </w:r>
            <w:r w:rsidRPr="004C7FB3">
              <w:rPr>
                <w:rFonts w:ascii="Calibri Light"/>
                <w:spacing w:val="29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from</w:t>
            </w:r>
            <w:r w:rsidRPr="004C7FB3">
              <w:rPr>
                <w:rFonts w:ascii="Calibri Light"/>
                <w:spacing w:val="2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ther Higher Education Institutions and visitors to the</w:t>
            </w:r>
            <w:r w:rsidRPr="004C7FB3">
              <w:rPr>
                <w:rFonts w:ascii="Calibri Light"/>
                <w:spacing w:val="-3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Department/School/Faculty.</w:t>
            </w:r>
          </w:p>
        </w:tc>
      </w:tr>
      <w:tr w:rsidR="002D0E45" w:rsidRPr="004C7FB3" w14:paraId="4CCC1AF2" w14:textId="77777777" w:rsidTr="00787320">
        <w:trPr>
          <w:trHeight w:hRule="exact" w:val="730"/>
        </w:trPr>
        <w:tc>
          <w:tcPr>
            <w:tcW w:w="1017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30B28CB0" w14:textId="093ED043" w:rsidR="002D0E45" w:rsidRPr="004C7FB3" w:rsidRDefault="00532EF0">
            <w:pPr>
              <w:pStyle w:val="TableParagraph"/>
              <w:spacing w:before="120" w:line="240" w:lineRule="exact"/>
              <w:ind w:left="103" w:right="620"/>
              <w:rPr>
                <w:rFonts w:ascii="Segoe UI Semilight" w:eastAsia="Segoe UI Semilight" w:hAnsi="Segoe UI Semilight" w:cs="Segoe UI Semilight"/>
                <w:sz w:val="18"/>
                <w:szCs w:val="18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Person</w:t>
            </w:r>
            <w:r w:rsidRPr="004C7FB3">
              <w:rPr>
                <w:rFonts w:ascii="Calibri Light"/>
                <w:spacing w:val="-7"/>
                <w:lang w:val="en-GB"/>
              </w:rPr>
              <w:t xml:space="preserve"> </w:t>
            </w:r>
            <w:r w:rsidRPr="004C7FB3">
              <w:rPr>
                <w:rFonts w:ascii="Calibri Light"/>
                <w:spacing w:val="-3"/>
                <w:lang w:val="en-GB"/>
              </w:rPr>
              <w:t>Specification</w:t>
            </w:r>
            <w:r w:rsidRPr="004C7FB3">
              <w:rPr>
                <w:rFonts w:ascii="Calibri Light"/>
                <w:spacing w:val="-6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This</w:t>
            </w:r>
            <w:r w:rsidRPr="004C7FB3">
              <w:rPr>
                <w:rFonts w:ascii="Segoe UI Semilight"/>
                <w:spacing w:val="-7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section</w:t>
            </w:r>
            <w:r w:rsidRPr="004C7FB3">
              <w:rPr>
                <w:rFonts w:ascii="Segoe UI Semilight"/>
                <w:spacing w:val="-3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describes</w:t>
            </w:r>
            <w:r w:rsidRPr="004C7FB3">
              <w:rPr>
                <w:rFonts w:ascii="Segoe UI Semilight"/>
                <w:spacing w:val="-7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the</w:t>
            </w:r>
            <w:r w:rsidRPr="004C7FB3">
              <w:rPr>
                <w:rFonts w:ascii="Segoe UI Semilight"/>
                <w:spacing w:val="-3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sum</w:t>
            </w:r>
            <w:r w:rsidRPr="004C7FB3">
              <w:rPr>
                <w:rFonts w:ascii="Segoe UI Semilight"/>
                <w:spacing w:val="-4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total</w:t>
            </w:r>
            <w:r w:rsidRPr="004C7FB3">
              <w:rPr>
                <w:rFonts w:ascii="Segoe UI Semilight"/>
                <w:spacing w:val="-3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of</w:t>
            </w:r>
            <w:r w:rsidRPr="004C7FB3">
              <w:rPr>
                <w:rFonts w:ascii="Segoe UI Semilight"/>
                <w:spacing w:val="-11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knowledge,</w:t>
            </w:r>
            <w:r w:rsidRPr="004C7FB3">
              <w:rPr>
                <w:rFonts w:ascii="Segoe UI Semilight"/>
                <w:spacing w:val="-7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experience</w:t>
            </w:r>
            <w:r w:rsidRPr="004C7FB3">
              <w:rPr>
                <w:rFonts w:ascii="Segoe UI Semilight"/>
                <w:spacing w:val="-7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&amp;</w:t>
            </w:r>
            <w:r w:rsidRPr="004C7FB3">
              <w:rPr>
                <w:rFonts w:ascii="Segoe UI Semilight"/>
                <w:spacing w:val="-3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competence</w:t>
            </w:r>
            <w:r w:rsidRPr="004C7FB3">
              <w:rPr>
                <w:rFonts w:ascii="Segoe UI Semilight"/>
                <w:spacing w:val="-4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required</w:t>
            </w:r>
            <w:r w:rsidRPr="004C7FB3">
              <w:rPr>
                <w:rFonts w:ascii="Segoe UI Semilight"/>
                <w:spacing w:val="-6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by</w:t>
            </w:r>
            <w:r w:rsidRPr="004C7FB3">
              <w:rPr>
                <w:rFonts w:ascii="Segoe UI Semilight"/>
                <w:spacing w:val="-4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the</w:t>
            </w:r>
            <w:r w:rsidRPr="004C7FB3">
              <w:rPr>
                <w:rFonts w:ascii="Segoe UI Semilight"/>
                <w:spacing w:val="-5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post</w:t>
            </w:r>
            <w:r w:rsidRPr="004C7FB3">
              <w:rPr>
                <w:rFonts w:ascii="Segoe UI Semilight"/>
                <w:w w:val="99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holder</w:t>
            </w:r>
            <w:r w:rsidRPr="004C7FB3">
              <w:rPr>
                <w:rFonts w:ascii="Segoe UI Semilight"/>
                <w:spacing w:val="-7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that</w:t>
            </w:r>
            <w:r w:rsidRPr="004C7FB3">
              <w:rPr>
                <w:rFonts w:ascii="Segoe UI Semilight"/>
                <w:spacing w:val="-8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is</w:t>
            </w:r>
            <w:r w:rsidRPr="004C7FB3">
              <w:rPr>
                <w:rFonts w:ascii="Segoe UI Semilight"/>
                <w:spacing w:val="-9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necessary</w:t>
            </w:r>
            <w:r w:rsidRPr="004C7FB3">
              <w:rPr>
                <w:rFonts w:ascii="Segoe UI Semilight"/>
                <w:spacing w:val="-8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for</w:t>
            </w:r>
            <w:r w:rsidRPr="004C7FB3">
              <w:rPr>
                <w:rFonts w:ascii="Segoe UI Semilight"/>
                <w:spacing w:val="-9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standard</w:t>
            </w:r>
            <w:r w:rsidRPr="004C7FB3">
              <w:rPr>
                <w:rFonts w:ascii="Segoe UI Semilight"/>
                <w:spacing w:val="-7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acceptable</w:t>
            </w:r>
            <w:r w:rsidRPr="004C7FB3">
              <w:rPr>
                <w:rFonts w:ascii="Segoe UI Semilight"/>
                <w:spacing w:val="-7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performance</w:t>
            </w:r>
            <w:r w:rsidRPr="004C7FB3">
              <w:rPr>
                <w:rFonts w:ascii="Segoe UI Semilight"/>
                <w:spacing w:val="-6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in</w:t>
            </w:r>
            <w:r w:rsidRPr="004C7FB3">
              <w:rPr>
                <w:rFonts w:ascii="Segoe UI Semilight"/>
                <w:spacing w:val="-11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carrying</w:t>
            </w:r>
            <w:r w:rsidRPr="004C7FB3">
              <w:rPr>
                <w:rFonts w:ascii="Segoe UI Semilight"/>
                <w:spacing w:val="-8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out</w:t>
            </w:r>
            <w:r w:rsidRPr="004C7FB3">
              <w:rPr>
                <w:rFonts w:ascii="Segoe UI Semilight"/>
                <w:spacing w:val="-8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this</w:t>
            </w:r>
            <w:r w:rsidRPr="004C7FB3">
              <w:rPr>
                <w:rFonts w:ascii="Segoe UI Semilight"/>
                <w:spacing w:val="-9"/>
                <w:sz w:val="18"/>
                <w:lang w:val="en-GB"/>
              </w:rPr>
              <w:t xml:space="preserve"> </w:t>
            </w:r>
            <w:r w:rsidRPr="004C7FB3">
              <w:rPr>
                <w:rFonts w:ascii="Segoe UI Semilight"/>
                <w:sz w:val="18"/>
                <w:lang w:val="en-GB"/>
              </w:rPr>
              <w:t>role.</w:t>
            </w:r>
          </w:p>
        </w:tc>
      </w:tr>
      <w:tr w:rsidR="002D0E45" w:rsidRPr="004C7FB3" w14:paraId="71C3BE7A" w14:textId="77777777" w:rsidTr="00787320">
        <w:trPr>
          <w:trHeight w:hRule="exact" w:val="490"/>
        </w:trPr>
        <w:tc>
          <w:tcPr>
            <w:tcW w:w="88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329C0A" w14:textId="02263A4D" w:rsidR="002D0E45" w:rsidRPr="004C7FB3" w:rsidRDefault="00532EF0">
            <w:pPr>
              <w:pStyle w:val="TableParagraph"/>
              <w:spacing w:before="102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 xml:space="preserve">Qualifications and </w:t>
            </w:r>
            <w:r w:rsidRPr="004C7FB3">
              <w:rPr>
                <w:rFonts w:ascii="Calibri Light"/>
                <w:spacing w:val="-3"/>
                <w:lang w:val="en-GB"/>
              </w:rPr>
              <w:t>Professional</w:t>
            </w:r>
            <w:r w:rsidRPr="004C7FB3">
              <w:rPr>
                <w:rFonts w:ascii="Calibri Light"/>
                <w:spacing w:val="-16"/>
                <w:lang w:val="en-GB"/>
              </w:rPr>
              <w:t xml:space="preserve"> </w:t>
            </w:r>
            <w:r w:rsidRPr="004C7FB3">
              <w:rPr>
                <w:rFonts w:ascii="Calibri Light"/>
                <w:spacing w:val="-3"/>
                <w:lang w:val="en-GB"/>
              </w:rPr>
              <w:t>Memberships</w:t>
            </w:r>
          </w:p>
        </w:tc>
        <w:tc>
          <w:tcPr>
            <w:tcW w:w="1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91B94" w14:textId="77777777" w:rsidR="002D0E45" w:rsidRPr="004C7FB3" w:rsidRDefault="002D0E45">
            <w:pPr>
              <w:rPr>
                <w:lang w:val="en-GB"/>
              </w:rPr>
            </w:pPr>
          </w:p>
        </w:tc>
      </w:tr>
      <w:tr w:rsidR="002D0E45" w:rsidRPr="004C7FB3" w14:paraId="1C0A8BDA" w14:textId="77777777" w:rsidTr="00787320">
        <w:trPr>
          <w:trHeight w:hRule="exact" w:val="1416"/>
        </w:trPr>
        <w:tc>
          <w:tcPr>
            <w:tcW w:w="88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6F339F" w14:textId="77777777" w:rsidR="002D0E45" w:rsidRPr="004C7FB3" w:rsidRDefault="00532EF0">
            <w:pPr>
              <w:pStyle w:val="TableParagraph"/>
              <w:spacing w:line="265" w:lineRule="exact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GCSE Level English and Maths or equivalent, plus some relevant work</w:t>
            </w:r>
            <w:r w:rsidRPr="004C7FB3">
              <w:rPr>
                <w:rFonts w:ascii="Calibri Light"/>
                <w:spacing w:val="-3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experience.</w:t>
            </w:r>
          </w:p>
          <w:p w14:paraId="2E1C4AC8" w14:textId="77777777" w:rsidR="002D0E45" w:rsidRPr="004C7FB3" w:rsidRDefault="002D0E45">
            <w:pPr>
              <w:pStyle w:val="TableParagraph"/>
              <w:spacing w:before="5"/>
              <w:rPr>
                <w:rFonts w:ascii="Times New Roman" w:eastAsia="Times New Roman" w:hAnsi="Times New Roman" w:cs="Times New Roman"/>
                <w:sz w:val="23"/>
                <w:szCs w:val="23"/>
                <w:lang w:val="en-GB"/>
              </w:rPr>
            </w:pPr>
          </w:p>
          <w:p w14:paraId="0E6DA36A" w14:textId="77777777" w:rsidR="002D0E45" w:rsidRPr="004C7FB3" w:rsidRDefault="00532EF0">
            <w:pPr>
              <w:pStyle w:val="TableParagraph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Or:</w:t>
            </w:r>
          </w:p>
          <w:p w14:paraId="1F22DB4C" w14:textId="77777777" w:rsidR="002D0E45" w:rsidRPr="004C7FB3" w:rsidRDefault="00532EF0">
            <w:pPr>
              <w:pStyle w:val="TableParagraph"/>
              <w:spacing w:before="63" w:line="240" w:lineRule="exact"/>
              <w:ind w:left="103" w:right="106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Learning</w:t>
            </w:r>
            <w:r w:rsidRPr="004C7FB3">
              <w:rPr>
                <w:rFonts w:ascii="Calibri Light"/>
                <w:spacing w:val="1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gained</w:t>
            </w:r>
            <w:r w:rsidRPr="004C7FB3">
              <w:rPr>
                <w:rFonts w:ascii="Calibri Light"/>
                <w:spacing w:val="1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hrough</w:t>
            </w:r>
            <w:r w:rsidRPr="004C7FB3">
              <w:rPr>
                <w:rFonts w:ascii="Calibri Light"/>
                <w:spacing w:val="1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work</w:t>
            </w:r>
            <w:r w:rsidRPr="004C7FB3">
              <w:rPr>
                <w:rFonts w:ascii="Calibri Light"/>
                <w:spacing w:val="1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experience</w:t>
            </w:r>
            <w:r w:rsidRPr="004C7FB3">
              <w:rPr>
                <w:rFonts w:ascii="Calibri Light"/>
                <w:spacing w:val="1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f</w:t>
            </w:r>
            <w:r w:rsidRPr="004C7FB3">
              <w:rPr>
                <w:rFonts w:ascii="Calibri Light"/>
                <w:spacing w:val="1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several</w:t>
            </w:r>
            <w:r w:rsidRPr="004C7FB3">
              <w:rPr>
                <w:rFonts w:ascii="Calibri Light"/>
                <w:spacing w:val="1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years.</w:t>
            </w:r>
            <w:r w:rsidRPr="004C7FB3">
              <w:rPr>
                <w:rFonts w:ascii="Calibri Light"/>
                <w:spacing w:val="1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Will</w:t>
            </w:r>
            <w:r w:rsidRPr="004C7FB3">
              <w:rPr>
                <w:rFonts w:ascii="Calibri Light"/>
                <w:spacing w:val="1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include</w:t>
            </w:r>
            <w:r w:rsidRPr="004C7FB3">
              <w:rPr>
                <w:rFonts w:ascii="Calibri Light"/>
                <w:spacing w:val="1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short</w:t>
            </w:r>
            <w:r w:rsidRPr="004C7FB3">
              <w:rPr>
                <w:rFonts w:ascii="Calibri Light"/>
                <w:spacing w:val="1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courses</w:t>
            </w:r>
            <w:r w:rsidRPr="004C7FB3">
              <w:rPr>
                <w:rFonts w:ascii="Calibri Light"/>
                <w:spacing w:val="1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nd</w:t>
            </w:r>
            <w:r w:rsidRPr="004C7FB3">
              <w:rPr>
                <w:rFonts w:ascii="Calibri Light"/>
                <w:spacing w:val="1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ther formal</w:t>
            </w:r>
            <w:r w:rsidRPr="004C7FB3">
              <w:rPr>
                <w:rFonts w:ascii="Calibri Light"/>
                <w:spacing w:val="-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raining.</w:t>
            </w:r>
          </w:p>
        </w:tc>
        <w:tc>
          <w:tcPr>
            <w:tcW w:w="1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43B885" w14:textId="77777777" w:rsidR="002D0E45" w:rsidRPr="004C7FB3" w:rsidRDefault="00532EF0">
            <w:pPr>
              <w:pStyle w:val="TableParagraph"/>
              <w:spacing w:before="42"/>
              <w:jc w:val="center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E</w:t>
            </w:r>
          </w:p>
        </w:tc>
      </w:tr>
      <w:tr w:rsidR="002D0E45" w:rsidRPr="004C7FB3" w14:paraId="202D2A5C" w14:textId="77777777" w:rsidTr="00787320">
        <w:trPr>
          <w:trHeight w:hRule="exact" w:val="730"/>
        </w:trPr>
        <w:tc>
          <w:tcPr>
            <w:tcW w:w="7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A3F340" w14:textId="77777777" w:rsidR="002D0E45" w:rsidRPr="004C7FB3" w:rsidRDefault="00532EF0">
            <w:pPr>
              <w:pStyle w:val="TableParagraph"/>
              <w:spacing w:before="102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spacing w:val="-3"/>
                <w:lang w:val="en-GB"/>
              </w:rPr>
              <w:t xml:space="preserve">Technical Competencies (Experience </w:t>
            </w:r>
            <w:r w:rsidRPr="004C7FB3">
              <w:rPr>
                <w:rFonts w:ascii="Calibri Light"/>
                <w:lang w:val="en-GB"/>
              </w:rPr>
              <w:t>and</w:t>
            </w:r>
            <w:r w:rsidRPr="004C7FB3">
              <w:rPr>
                <w:rFonts w:ascii="Calibri Light"/>
                <w:spacing w:val="31"/>
                <w:lang w:val="en-GB"/>
              </w:rPr>
              <w:t xml:space="preserve"> </w:t>
            </w:r>
            <w:r w:rsidRPr="004C7FB3">
              <w:rPr>
                <w:rFonts w:ascii="Calibri Light"/>
                <w:spacing w:val="-3"/>
                <w:lang w:val="en-GB"/>
              </w:rPr>
              <w:t>Knowledge)</w:t>
            </w:r>
          </w:p>
        </w:tc>
        <w:tc>
          <w:tcPr>
            <w:tcW w:w="1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B7BBE9" w14:textId="77777777" w:rsidR="002D0E45" w:rsidRPr="004C7FB3" w:rsidRDefault="00532EF0">
            <w:pPr>
              <w:pStyle w:val="TableParagraph"/>
              <w:spacing w:before="120" w:line="240" w:lineRule="exact"/>
              <w:ind w:left="206" w:right="189" w:hanging="12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spacing w:val="-3"/>
                <w:lang w:val="en-GB"/>
              </w:rPr>
              <w:t>Essential/</w:t>
            </w:r>
            <w:r w:rsidRPr="004C7FB3">
              <w:rPr>
                <w:rFonts w:ascii="Calibri Light"/>
                <w:spacing w:val="-38"/>
                <w:lang w:val="en-GB"/>
              </w:rPr>
              <w:t xml:space="preserve"> </w:t>
            </w:r>
            <w:r w:rsidRPr="004C7FB3">
              <w:rPr>
                <w:rFonts w:ascii="Calibri Light"/>
                <w:spacing w:val="-3"/>
                <w:lang w:val="en-GB"/>
              </w:rPr>
              <w:t>Desirable</w:t>
            </w:r>
          </w:p>
        </w:tc>
        <w:tc>
          <w:tcPr>
            <w:tcW w:w="1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B0B56F" w14:textId="77777777" w:rsidR="002D0E45" w:rsidRPr="004C7FB3" w:rsidRDefault="00787320" w:rsidP="00787320">
            <w:pPr>
              <w:pStyle w:val="TableParagraph"/>
              <w:spacing w:before="120" w:line="240" w:lineRule="exact"/>
              <w:ind w:left="388" w:right="386"/>
              <w:rPr>
                <w:rFonts w:ascii="Calibri Light" w:eastAsia="Calibri Light" w:hAnsi="Calibri Light" w:cs="Calibri Light"/>
                <w:lang w:val="en-GB"/>
              </w:rPr>
            </w:pPr>
            <w:r>
              <w:rPr>
                <w:rFonts w:ascii="Calibri Light"/>
                <w:lang w:val="en-GB"/>
              </w:rPr>
              <w:t>Leve</w:t>
            </w:r>
            <w:r w:rsidR="00532EF0" w:rsidRPr="004C7FB3">
              <w:rPr>
                <w:rFonts w:ascii="Calibri Light"/>
                <w:lang w:val="en-GB"/>
              </w:rPr>
              <w:t xml:space="preserve">l </w:t>
            </w:r>
            <w:r>
              <w:rPr>
                <w:rFonts w:ascii="Calibri Light"/>
                <w:lang w:val="en-GB"/>
              </w:rPr>
              <w:t xml:space="preserve">    </w:t>
            </w:r>
            <w:r w:rsidR="00532EF0" w:rsidRPr="004C7FB3">
              <w:rPr>
                <w:rFonts w:ascii="Calibri Light"/>
                <w:lang w:val="en-GB"/>
              </w:rPr>
              <w:t>1-3</w:t>
            </w:r>
          </w:p>
        </w:tc>
      </w:tr>
      <w:tr w:rsidR="002D0E45" w:rsidRPr="004C7FB3" w14:paraId="4371BA1C" w14:textId="77777777" w:rsidTr="00787320">
        <w:trPr>
          <w:trHeight w:hRule="exact" w:val="370"/>
        </w:trPr>
        <w:tc>
          <w:tcPr>
            <w:tcW w:w="7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BEC663" w14:textId="77777777" w:rsidR="002D0E45" w:rsidRPr="004C7FB3" w:rsidRDefault="00532EF0">
            <w:pPr>
              <w:pStyle w:val="TableParagraph"/>
              <w:spacing w:before="42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Previous experience of working in an administrative</w:t>
            </w:r>
            <w:r w:rsidRPr="004C7FB3">
              <w:rPr>
                <w:rFonts w:ascii="Calibri Light"/>
                <w:spacing w:val="-21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role</w:t>
            </w:r>
          </w:p>
        </w:tc>
        <w:tc>
          <w:tcPr>
            <w:tcW w:w="1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CDC24B" w14:textId="77777777" w:rsidR="002D0E45" w:rsidRPr="004C7FB3" w:rsidRDefault="00532EF0">
            <w:pPr>
              <w:pStyle w:val="TableParagraph"/>
              <w:spacing w:before="42"/>
              <w:jc w:val="center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E</w:t>
            </w:r>
          </w:p>
        </w:tc>
        <w:tc>
          <w:tcPr>
            <w:tcW w:w="1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A39AAC" w14:textId="77777777" w:rsidR="002D0E45" w:rsidRPr="004C7FB3" w:rsidRDefault="00532EF0">
            <w:pPr>
              <w:pStyle w:val="TableParagraph"/>
              <w:spacing w:before="42"/>
              <w:ind w:right="1"/>
              <w:jc w:val="center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2</w:t>
            </w:r>
          </w:p>
        </w:tc>
      </w:tr>
      <w:tr w:rsidR="002D0E45" w:rsidRPr="004C7FB3" w14:paraId="6409428B" w14:textId="77777777" w:rsidTr="00787320">
        <w:trPr>
          <w:trHeight w:hRule="exact" w:val="610"/>
        </w:trPr>
        <w:tc>
          <w:tcPr>
            <w:tcW w:w="7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FDA74C" w14:textId="3B5D0650" w:rsidR="002D0E45" w:rsidRPr="004C7FB3" w:rsidRDefault="00532EF0">
            <w:pPr>
              <w:pStyle w:val="TableParagraph"/>
              <w:spacing w:before="60" w:line="240" w:lineRule="exact"/>
              <w:ind w:left="103" w:right="101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Excellent</w:t>
            </w:r>
            <w:r w:rsidRPr="004C7FB3">
              <w:rPr>
                <w:rFonts w:ascii="Calibri Light"/>
                <w:spacing w:val="-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IT</w:t>
            </w:r>
            <w:r w:rsidRPr="004C7FB3">
              <w:rPr>
                <w:rFonts w:ascii="Calibri Light"/>
                <w:spacing w:val="-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Skills</w:t>
            </w:r>
            <w:r w:rsidRPr="004C7FB3">
              <w:rPr>
                <w:rFonts w:ascii="Calibri Light"/>
                <w:spacing w:val="-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(Word,</w:t>
            </w:r>
            <w:r w:rsidRPr="004C7FB3">
              <w:rPr>
                <w:rFonts w:ascii="Calibri Light"/>
                <w:spacing w:val="-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Excel,</w:t>
            </w:r>
            <w:r w:rsidRPr="004C7FB3">
              <w:rPr>
                <w:rFonts w:ascii="Calibri Light"/>
                <w:spacing w:val="-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utlook,</w:t>
            </w:r>
            <w:r w:rsidRPr="004C7FB3">
              <w:rPr>
                <w:rFonts w:ascii="Calibri Light"/>
                <w:spacing w:val="-6"/>
                <w:lang w:val="en-GB"/>
              </w:rPr>
              <w:t xml:space="preserve"> </w:t>
            </w:r>
            <w:r w:rsidR="007D27F9" w:rsidRPr="004C7FB3">
              <w:rPr>
                <w:rFonts w:ascii="Calibri Light"/>
                <w:lang w:val="en-GB"/>
              </w:rPr>
              <w:t>PowerPoint</w:t>
            </w:r>
            <w:r w:rsidR="00983EDE">
              <w:rPr>
                <w:rFonts w:ascii="Calibri Light"/>
                <w:lang w:val="en-GB"/>
              </w:rPr>
              <w:t>, TEAMS, Zoom, SharePoint</w:t>
            </w:r>
            <w:r w:rsidRPr="004C7FB3">
              <w:rPr>
                <w:rFonts w:ascii="Calibri Light"/>
                <w:lang w:val="en-GB"/>
              </w:rPr>
              <w:t>)</w:t>
            </w:r>
            <w:r w:rsidRPr="004C7FB3">
              <w:rPr>
                <w:rFonts w:ascii="Calibri Light"/>
                <w:spacing w:val="-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nd</w:t>
            </w:r>
            <w:r w:rsidRPr="004C7FB3">
              <w:rPr>
                <w:rFonts w:ascii="Calibri Light"/>
                <w:spacing w:val="-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bility/willingness</w:t>
            </w:r>
            <w:r w:rsidRPr="004C7FB3">
              <w:rPr>
                <w:rFonts w:ascii="Calibri Light"/>
                <w:spacing w:val="-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o</w:t>
            </w:r>
            <w:r w:rsidRPr="004C7FB3">
              <w:rPr>
                <w:rFonts w:ascii="Calibri Light"/>
                <w:spacing w:val="-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learn bespoke software</w:t>
            </w:r>
            <w:r w:rsidRPr="004C7FB3">
              <w:rPr>
                <w:rFonts w:ascii="Calibri Light"/>
                <w:spacing w:val="-9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systems</w:t>
            </w:r>
          </w:p>
        </w:tc>
        <w:tc>
          <w:tcPr>
            <w:tcW w:w="1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081ABA" w14:textId="77777777" w:rsidR="002D0E45" w:rsidRPr="004C7FB3" w:rsidRDefault="00532EF0">
            <w:pPr>
              <w:pStyle w:val="TableParagraph"/>
              <w:spacing w:before="42"/>
              <w:jc w:val="center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E</w:t>
            </w:r>
          </w:p>
        </w:tc>
        <w:tc>
          <w:tcPr>
            <w:tcW w:w="1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F61ED3" w14:textId="77777777" w:rsidR="002D0E45" w:rsidRPr="004C7FB3" w:rsidRDefault="00532EF0">
            <w:pPr>
              <w:pStyle w:val="TableParagraph"/>
              <w:spacing w:before="42"/>
              <w:ind w:right="1"/>
              <w:jc w:val="center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2</w:t>
            </w:r>
          </w:p>
        </w:tc>
      </w:tr>
      <w:tr w:rsidR="002D0E45" w:rsidRPr="004C7FB3" w14:paraId="476558EE" w14:textId="77777777" w:rsidTr="00787320">
        <w:trPr>
          <w:trHeight w:hRule="exact" w:val="370"/>
        </w:trPr>
        <w:tc>
          <w:tcPr>
            <w:tcW w:w="7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4AA9AF" w14:textId="77777777" w:rsidR="002D0E45" w:rsidRPr="004C7FB3" w:rsidRDefault="00532EF0">
            <w:pPr>
              <w:pStyle w:val="TableParagraph"/>
              <w:spacing w:before="42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Experience of minute taking, working to tight deadlines and managing</w:t>
            </w:r>
            <w:r w:rsidRPr="004C7FB3">
              <w:rPr>
                <w:rFonts w:ascii="Calibri Light"/>
                <w:spacing w:val="-2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upwards</w:t>
            </w:r>
          </w:p>
        </w:tc>
        <w:tc>
          <w:tcPr>
            <w:tcW w:w="1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5C7A97" w14:textId="77777777" w:rsidR="002D0E45" w:rsidRPr="004C7FB3" w:rsidRDefault="00532EF0">
            <w:pPr>
              <w:pStyle w:val="TableParagraph"/>
              <w:spacing w:before="42"/>
              <w:jc w:val="center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E</w:t>
            </w:r>
          </w:p>
        </w:tc>
        <w:tc>
          <w:tcPr>
            <w:tcW w:w="1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D7A86F" w14:textId="77777777" w:rsidR="002D0E45" w:rsidRPr="004C7FB3" w:rsidRDefault="00532EF0">
            <w:pPr>
              <w:pStyle w:val="TableParagraph"/>
              <w:spacing w:before="42"/>
              <w:ind w:right="1"/>
              <w:jc w:val="center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1</w:t>
            </w:r>
          </w:p>
        </w:tc>
      </w:tr>
      <w:tr w:rsidR="002D0E45" w:rsidRPr="004C7FB3" w14:paraId="5C1CAF13" w14:textId="77777777" w:rsidTr="00787320">
        <w:trPr>
          <w:trHeight w:hRule="exact" w:val="372"/>
        </w:trPr>
        <w:tc>
          <w:tcPr>
            <w:tcW w:w="7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117B8E" w14:textId="77777777" w:rsidR="002D0E45" w:rsidRPr="004C7FB3" w:rsidRDefault="00532EF0">
            <w:pPr>
              <w:pStyle w:val="TableParagraph"/>
              <w:spacing w:before="45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Experience of multiple diary management using MS</w:t>
            </w:r>
            <w:r w:rsidRPr="004C7FB3">
              <w:rPr>
                <w:rFonts w:ascii="Calibri Light"/>
                <w:spacing w:val="-1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utlook</w:t>
            </w:r>
          </w:p>
        </w:tc>
        <w:tc>
          <w:tcPr>
            <w:tcW w:w="1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BDA8F0" w14:textId="77777777" w:rsidR="002D0E45" w:rsidRPr="004C7FB3" w:rsidRDefault="00532EF0">
            <w:pPr>
              <w:pStyle w:val="TableParagraph"/>
              <w:spacing w:before="45"/>
              <w:jc w:val="center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E</w:t>
            </w:r>
          </w:p>
        </w:tc>
        <w:tc>
          <w:tcPr>
            <w:tcW w:w="1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06DB6E" w14:textId="77777777" w:rsidR="002D0E45" w:rsidRPr="004C7FB3" w:rsidRDefault="00532EF0">
            <w:pPr>
              <w:pStyle w:val="TableParagraph"/>
              <w:spacing w:before="45"/>
              <w:ind w:right="1"/>
              <w:jc w:val="center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1</w:t>
            </w:r>
          </w:p>
        </w:tc>
      </w:tr>
      <w:tr w:rsidR="002D0E45" w:rsidRPr="004C7FB3" w14:paraId="5A0F5DEC" w14:textId="77777777" w:rsidTr="00787320">
        <w:trPr>
          <w:trHeight w:hRule="exact" w:val="370"/>
        </w:trPr>
        <w:tc>
          <w:tcPr>
            <w:tcW w:w="7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755ADF" w14:textId="77777777" w:rsidR="002D0E45" w:rsidRPr="004C7FB3" w:rsidRDefault="00532EF0">
            <w:pPr>
              <w:pStyle w:val="TableParagraph"/>
              <w:spacing w:before="42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Ability to handle sensitive information in a confidential</w:t>
            </w:r>
            <w:r w:rsidRPr="004C7FB3">
              <w:rPr>
                <w:rFonts w:ascii="Calibri Light"/>
                <w:spacing w:val="-2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manner</w:t>
            </w:r>
          </w:p>
        </w:tc>
        <w:tc>
          <w:tcPr>
            <w:tcW w:w="1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2C0E3A" w14:textId="77777777" w:rsidR="002D0E45" w:rsidRPr="004C7FB3" w:rsidRDefault="00532EF0">
            <w:pPr>
              <w:pStyle w:val="TableParagraph"/>
              <w:spacing w:before="42"/>
              <w:jc w:val="center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E</w:t>
            </w:r>
          </w:p>
        </w:tc>
        <w:tc>
          <w:tcPr>
            <w:tcW w:w="1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2AB285" w14:textId="77777777" w:rsidR="002D0E45" w:rsidRPr="004C7FB3" w:rsidRDefault="00532EF0">
            <w:pPr>
              <w:pStyle w:val="TableParagraph"/>
              <w:spacing w:before="42"/>
              <w:ind w:right="1"/>
              <w:jc w:val="center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1</w:t>
            </w:r>
          </w:p>
        </w:tc>
      </w:tr>
      <w:tr w:rsidR="002D0E45" w:rsidRPr="004C7FB3" w14:paraId="793B73B9" w14:textId="77777777" w:rsidTr="00787320">
        <w:trPr>
          <w:trHeight w:hRule="exact" w:val="610"/>
        </w:trPr>
        <w:tc>
          <w:tcPr>
            <w:tcW w:w="7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31D20" w14:textId="77777777" w:rsidR="002D0E45" w:rsidRPr="004C7FB3" w:rsidRDefault="00532EF0">
            <w:pPr>
              <w:pStyle w:val="TableParagraph"/>
              <w:spacing w:before="60" w:line="240" w:lineRule="exact"/>
              <w:ind w:left="103" w:right="102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Experience</w:t>
            </w:r>
            <w:r w:rsidRPr="004C7FB3">
              <w:rPr>
                <w:rFonts w:ascii="Calibri Light"/>
                <w:spacing w:val="-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f</w:t>
            </w:r>
            <w:r w:rsidRPr="004C7FB3">
              <w:rPr>
                <w:rFonts w:ascii="Calibri Light"/>
                <w:spacing w:val="-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he</w:t>
            </w:r>
            <w:r w:rsidRPr="004C7FB3">
              <w:rPr>
                <w:rFonts w:ascii="Calibri Light"/>
                <w:spacing w:val="-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Higher</w:t>
            </w:r>
            <w:r w:rsidRPr="004C7FB3">
              <w:rPr>
                <w:rFonts w:ascii="Calibri Light"/>
                <w:spacing w:val="-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Education</w:t>
            </w:r>
            <w:r w:rsidRPr="004C7FB3">
              <w:rPr>
                <w:rFonts w:ascii="Calibri Light"/>
                <w:spacing w:val="-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Sector and</w:t>
            </w:r>
            <w:r w:rsidRPr="004C7FB3">
              <w:rPr>
                <w:rFonts w:ascii="Calibri Light"/>
                <w:spacing w:val="-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</w:t>
            </w:r>
            <w:r w:rsidRPr="004C7FB3">
              <w:rPr>
                <w:rFonts w:ascii="Calibri Light"/>
                <w:spacing w:val="-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basic</w:t>
            </w:r>
            <w:r w:rsidRPr="004C7FB3">
              <w:rPr>
                <w:rFonts w:ascii="Calibri Light"/>
                <w:spacing w:val="-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wareness</w:t>
            </w:r>
            <w:r w:rsidRPr="004C7FB3">
              <w:rPr>
                <w:rFonts w:ascii="Calibri Light"/>
                <w:spacing w:val="-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f</w:t>
            </w:r>
            <w:r w:rsidRPr="004C7FB3">
              <w:rPr>
                <w:rFonts w:ascii="Calibri Light"/>
                <w:spacing w:val="-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he</w:t>
            </w:r>
            <w:r w:rsidRPr="004C7FB3">
              <w:rPr>
                <w:rFonts w:ascii="Calibri Light"/>
                <w:spacing w:val="-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ctivities</w:t>
            </w:r>
            <w:r w:rsidRPr="004C7FB3">
              <w:rPr>
                <w:rFonts w:ascii="Calibri Light"/>
                <w:spacing w:val="-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f</w:t>
            </w:r>
            <w:r w:rsidRPr="004C7FB3">
              <w:rPr>
                <w:rFonts w:ascii="Calibri Light"/>
                <w:spacing w:val="-1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he</w:t>
            </w:r>
            <w:r w:rsidRPr="004C7FB3">
              <w:rPr>
                <w:rFonts w:ascii="Calibri Light"/>
                <w:spacing w:val="-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University</w:t>
            </w:r>
          </w:p>
        </w:tc>
        <w:tc>
          <w:tcPr>
            <w:tcW w:w="1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D107CE" w14:textId="77777777" w:rsidR="002D0E45" w:rsidRPr="004C7FB3" w:rsidRDefault="00532EF0">
            <w:pPr>
              <w:pStyle w:val="TableParagraph"/>
              <w:spacing w:before="42"/>
              <w:jc w:val="center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D</w:t>
            </w:r>
          </w:p>
        </w:tc>
        <w:tc>
          <w:tcPr>
            <w:tcW w:w="1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251FA3" w14:textId="77777777" w:rsidR="002D0E45" w:rsidRPr="004C7FB3" w:rsidRDefault="00532EF0">
            <w:pPr>
              <w:pStyle w:val="TableParagraph"/>
              <w:spacing w:before="42"/>
              <w:ind w:right="1"/>
              <w:jc w:val="center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n/a</w:t>
            </w:r>
          </w:p>
        </w:tc>
      </w:tr>
      <w:tr w:rsidR="002D0E45" w:rsidRPr="004C7FB3" w14:paraId="52E68186" w14:textId="77777777" w:rsidTr="00787320">
        <w:trPr>
          <w:trHeight w:hRule="exact" w:val="730"/>
        </w:trPr>
        <w:tc>
          <w:tcPr>
            <w:tcW w:w="88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D3734B" w14:textId="77777777" w:rsidR="002D0E45" w:rsidRPr="004C7FB3" w:rsidRDefault="00532EF0">
            <w:pPr>
              <w:pStyle w:val="TableParagraph"/>
              <w:spacing w:before="103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Special</w:t>
            </w:r>
            <w:r w:rsidRPr="004C7FB3">
              <w:rPr>
                <w:rFonts w:ascii="Calibri Light"/>
                <w:spacing w:val="-5"/>
                <w:lang w:val="en-GB"/>
              </w:rPr>
              <w:t xml:space="preserve"> </w:t>
            </w:r>
            <w:r w:rsidRPr="004C7FB3">
              <w:rPr>
                <w:rFonts w:ascii="Calibri Light"/>
                <w:spacing w:val="-3"/>
                <w:lang w:val="en-GB"/>
              </w:rPr>
              <w:t>Requirements:</w:t>
            </w:r>
          </w:p>
        </w:tc>
        <w:tc>
          <w:tcPr>
            <w:tcW w:w="1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FB0472" w14:textId="77777777" w:rsidR="002D0E45" w:rsidRPr="004C7FB3" w:rsidRDefault="00532EF0">
            <w:pPr>
              <w:pStyle w:val="TableParagraph"/>
              <w:spacing w:before="120" w:line="240" w:lineRule="exact"/>
              <w:ind w:left="206" w:right="189" w:hanging="12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spacing w:val="-3"/>
                <w:lang w:val="en-GB"/>
              </w:rPr>
              <w:t>Essential/</w:t>
            </w:r>
            <w:r w:rsidRPr="004C7FB3">
              <w:rPr>
                <w:rFonts w:ascii="Calibri Light"/>
                <w:spacing w:val="-39"/>
                <w:lang w:val="en-GB"/>
              </w:rPr>
              <w:t xml:space="preserve"> </w:t>
            </w:r>
            <w:r w:rsidRPr="004C7FB3">
              <w:rPr>
                <w:rFonts w:ascii="Calibri Light"/>
                <w:spacing w:val="-3"/>
                <w:lang w:val="en-GB"/>
              </w:rPr>
              <w:t>Desirable</w:t>
            </w:r>
          </w:p>
        </w:tc>
      </w:tr>
      <w:tr w:rsidR="002D0E45" w:rsidRPr="004C7FB3" w14:paraId="013985DE" w14:textId="77777777" w:rsidTr="00787320">
        <w:trPr>
          <w:trHeight w:hRule="exact" w:val="610"/>
        </w:trPr>
        <w:tc>
          <w:tcPr>
            <w:tcW w:w="88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03D209" w14:textId="77777777" w:rsidR="002D0E45" w:rsidRPr="004C7FB3" w:rsidRDefault="00532EF0">
            <w:pPr>
              <w:pStyle w:val="TableParagraph"/>
              <w:spacing w:before="60" w:line="240" w:lineRule="exact"/>
              <w:ind w:left="103" w:right="106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Willingness</w:t>
            </w:r>
            <w:r w:rsidRPr="004C7FB3">
              <w:rPr>
                <w:rFonts w:ascii="Calibri Light"/>
                <w:spacing w:val="1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o</w:t>
            </w:r>
            <w:r w:rsidRPr="004C7FB3">
              <w:rPr>
                <w:rFonts w:ascii="Calibri Light"/>
                <w:spacing w:val="11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provide</w:t>
            </w:r>
            <w:r w:rsidRPr="004C7FB3">
              <w:rPr>
                <w:rFonts w:ascii="Calibri Light"/>
                <w:spacing w:val="1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dministrative</w:t>
            </w:r>
            <w:r w:rsidRPr="004C7FB3">
              <w:rPr>
                <w:rFonts w:ascii="Calibri Light"/>
                <w:spacing w:val="1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ssistance</w:t>
            </w:r>
            <w:r w:rsidRPr="004C7FB3">
              <w:rPr>
                <w:rFonts w:ascii="Calibri Light"/>
                <w:spacing w:val="1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nd/or</w:t>
            </w:r>
            <w:r w:rsidRPr="004C7FB3">
              <w:rPr>
                <w:rFonts w:ascii="Calibri Light"/>
                <w:spacing w:val="1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cover</w:t>
            </w:r>
            <w:r w:rsidRPr="004C7FB3">
              <w:rPr>
                <w:rFonts w:ascii="Calibri Light"/>
                <w:spacing w:val="1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for</w:t>
            </w:r>
            <w:r w:rsidRPr="004C7FB3">
              <w:rPr>
                <w:rFonts w:ascii="Calibri Light"/>
                <w:spacing w:val="1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ther</w:t>
            </w:r>
            <w:r w:rsidRPr="004C7FB3">
              <w:rPr>
                <w:rFonts w:ascii="Calibri Light"/>
                <w:spacing w:val="1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members</w:t>
            </w:r>
            <w:r w:rsidRPr="004C7FB3">
              <w:rPr>
                <w:rFonts w:ascii="Calibri Light"/>
                <w:spacing w:val="1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f</w:t>
            </w:r>
            <w:r w:rsidRPr="004C7FB3">
              <w:rPr>
                <w:rFonts w:ascii="Calibri Light"/>
                <w:spacing w:val="1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he</w:t>
            </w:r>
            <w:r w:rsidRPr="004C7FB3">
              <w:rPr>
                <w:rFonts w:ascii="Calibri Light"/>
                <w:spacing w:val="1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Faculty administrative team, working flexibly to achieve key</w:t>
            </w:r>
            <w:r w:rsidRPr="004C7FB3">
              <w:rPr>
                <w:rFonts w:ascii="Calibri Light"/>
                <w:spacing w:val="-23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bjectives.</w:t>
            </w:r>
          </w:p>
        </w:tc>
        <w:tc>
          <w:tcPr>
            <w:tcW w:w="1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9D93BC" w14:textId="77777777" w:rsidR="002D0E45" w:rsidRPr="004C7FB3" w:rsidRDefault="00532EF0">
            <w:pPr>
              <w:pStyle w:val="TableParagraph"/>
              <w:spacing w:before="42"/>
              <w:jc w:val="center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E</w:t>
            </w:r>
          </w:p>
        </w:tc>
      </w:tr>
      <w:tr w:rsidR="002D0E45" w:rsidRPr="004C7FB3" w14:paraId="11C823B4" w14:textId="77777777" w:rsidTr="00787320">
        <w:trPr>
          <w:trHeight w:hRule="exact" w:val="610"/>
        </w:trPr>
        <w:tc>
          <w:tcPr>
            <w:tcW w:w="88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D13EB6" w14:textId="77777777" w:rsidR="002D0E45" w:rsidRPr="004C7FB3" w:rsidRDefault="00532EF0">
            <w:pPr>
              <w:pStyle w:val="TableParagraph"/>
              <w:spacing w:before="102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Core</w:t>
            </w:r>
            <w:r w:rsidRPr="004C7FB3">
              <w:rPr>
                <w:rFonts w:ascii="Calibri Light"/>
                <w:spacing w:val="-3"/>
                <w:lang w:val="en-GB"/>
              </w:rPr>
              <w:t xml:space="preserve"> Competencies</w:t>
            </w:r>
          </w:p>
        </w:tc>
        <w:tc>
          <w:tcPr>
            <w:tcW w:w="1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5F9445" w14:textId="77777777" w:rsidR="002D0E45" w:rsidRPr="004C7FB3" w:rsidRDefault="00532EF0">
            <w:pPr>
              <w:pStyle w:val="TableParagraph"/>
              <w:spacing w:before="120" w:line="240" w:lineRule="exact"/>
              <w:ind w:left="470" w:right="386" w:hanging="82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Level 1-3</w:t>
            </w:r>
          </w:p>
        </w:tc>
      </w:tr>
      <w:tr w:rsidR="002D0E45" w:rsidRPr="004C7FB3" w14:paraId="52493713" w14:textId="77777777" w:rsidTr="00787320">
        <w:trPr>
          <w:trHeight w:hRule="exact" w:val="3073"/>
        </w:trPr>
        <w:tc>
          <w:tcPr>
            <w:tcW w:w="88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0E593A" w14:textId="77777777" w:rsidR="002D0E45" w:rsidRPr="004C7FB3" w:rsidRDefault="00532EF0">
            <w:pPr>
              <w:pStyle w:val="TableParagraph"/>
              <w:spacing w:before="45" w:line="268" w:lineRule="auto"/>
              <w:ind w:left="103" w:right="6641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Communication</w:t>
            </w:r>
            <w:r w:rsidRPr="004C7FB3">
              <w:rPr>
                <w:rFonts w:ascii="Calibri Light"/>
                <w:spacing w:val="-1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Adaptability /</w:t>
            </w:r>
            <w:r w:rsidRPr="004C7FB3">
              <w:rPr>
                <w:rFonts w:ascii="Calibri Light"/>
                <w:spacing w:val="-9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Flexibility</w:t>
            </w:r>
          </w:p>
          <w:p w14:paraId="2F81DFB0" w14:textId="77777777" w:rsidR="002D0E45" w:rsidRPr="004C7FB3" w:rsidRDefault="00532EF0">
            <w:pPr>
              <w:pStyle w:val="TableParagraph"/>
              <w:spacing w:line="268" w:lineRule="auto"/>
              <w:ind w:left="103" w:right="5467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Customer/Client service and</w:t>
            </w:r>
            <w:r w:rsidRPr="004C7FB3">
              <w:rPr>
                <w:rFonts w:ascii="Calibri Light"/>
                <w:spacing w:val="-12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support Planning and</w:t>
            </w:r>
            <w:r w:rsidRPr="004C7FB3">
              <w:rPr>
                <w:rFonts w:ascii="Calibri Light"/>
                <w:spacing w:val="-5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Organising</w:t>
            </w:r>
          </w:p>
          <w:p w14:paraId="246F1FB5" w14:textId="77777777" w:rsidR="002D0E45" w:rsidRPr="004C7FB3" w:rsidRDefault="00532EF0">
            <w:pPr>
              <w:pStyle w:val="TableParagraph"/>
              <w:spacing w:line="268" w:lineRule="exact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Continuous</w:t>
            </w:r>
            <w:r w:rsidRPr="004C7FB3">
              <w:rPr>
                <w:rFonts w:ascii="Calibri Light"/>
                <w:spacing w:val="-10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Improvement</w:t>
            </w:r>
          </w:p>
          <w:p w14:paraId="56202224" w14:textId="2EBD99AB" w:rsidR="002D0E45" w:rsidRPr="004C7FB3" w:rsidRDefault="00532EF0">
            <w:pPr>
              <w:pStyle w:val="TableParagraph"/>
              <w:spacing w:before="32" w:line="268" w:lineRule="auto"/>
              <w:ind w:left="103" w:right="4929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 xml:space="preserve">Problem Solving and </w:t>
            </w:r>
            <w:r w:rsidR="008910EB" w:rsidRPr="004C7FB3">
              <w:rPr>
                <w:rFonts w:ascii="Calibri Light"/>
                <w:lang w:val="en-GB"/>
              </w:rPr>
              <w:t>Decision-Making</w:t>
            </w:r>
            <w:r w:rsidRPr="004C7FB3">
              <w:rPr>
                <w:rFonts w:ascii="Calibri Light"/>
                <w:spacing w:val="-1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Skills Managing and Developing</w:t>
            </w:r>
            <w:r w:rsidRPr="004C7FB3">
              <w:rPr>
                <w:rFonts w:ascii="Calibri Light"/>
                <w:spacing w:val="-4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Performance Creative and Analytical</w:t>
            </w:r>
            <w:r w:rsidRPr="004C7FB3">
              <w:rPr>
                <w:rFonts w:ascii="Calibri Light"/>
                <w:spacing w:val="-16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Thinking</w:t>
            </w:r>
          </w:p>
          <w:p w14:paraId="29CAB28B" w14:textId="77777777" w:rsidR="002D0E45" w:rsidRPr="004C7FB3" w:rsidRDefault="00532EF0">
            <w:pPr>
              <w:pStyle w:val="TableParagraph"/>
              <w:spacing w:line="268" w:lineRule="auto"/>
              <w:ind w:left="103" w:right="4719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Influencing, Persuasion and Negotiation</w:t>
            </w:r>
            <w:r w:rsidRPr="004C7FB3">
              <w:rPr>
                <w:rFonts w:ascii="Calibri Light"/>
                <w:spacing w:val="-17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Skills Strategic Thinking &amp;</w:t>
            </w:r>
            <w:r w:rsidRPr="004C7FB3">
              <w:rPr>
                <w:rFonts w:ascii="Calibri Light"/>
                <w:spacing w:val="-9"/>
                <w:lang w:val="en-GB"/>
              </w:rPr>
              <w:t xml:space="preserve"> </w:t>
            </w:r>
            <w:r w:rsidRPr="004C7FB3">
              <w:rPr>
                <w:rFonts w:ascii="Calibri Light"/>
                <w:lang w:val="en-GB"/>
              </w:rPr>
              <w:t>Leadership</w:t>
            </w:r>
          </w:p>
        </w:tc>
        <w:tc>
          <w:tcPr>
            <w:tcW w:w="1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3054D0" w14:textId="77777777" w:rsidR="002D0E45" w:rsidRPr="004C7FB3" w:rsidRDefault="00532EF0">
            <w:pPr>
              <w:pStyle w:val="TableParagraph"/>
              <w:spacing w:before="45"/>
              <w:ind w:right="1"/>
              <w:jc w:val="center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2</w:t>
            </w:r>
          </w:p>
          <w:p w14:paraId="393292FE" w14:textId="77777777" w:rsidR="002D0E45" w:rsidRPr="004C7FB3" w:rsidRDefault="00532EF0">
            <w:pPr>
              <w:pStyle w:val="TableParagraph"/>
              <w:spacing w:before="31"/>
              <w:ind w:right="1"/>
              <w:jc w:val="center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2</w:t>
            </w:r>
          </w:p>
          <w:p w14:paraId="643DF589" w14:textId="77777777" w:rsidR="002D0E45" w:rsidRPr="004C7FB3" w:rsidRDefault="00532EF0">
            <w:pPr>
              <w:pStyle w:val="TableParagraph"/>
              <w:spacing w:before="31"/>
              <w:ind w:right="1"/>
              <w:jc w:val="center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2</w:t>
            </w:r>
          </w:p>
          <w:p w14:paraId="38016BC0" w14:textId="77777777" w:rsidR="002D0E45" w:rsidRPr="004C7FB3" w:rsidRDefault="00532EF0">
            <w:pPr>
              <w:pStyle w:val="TableParagraph"/>
              <w:spacing w:before="31"/>
              <w:ind w:right="1"/>
              <w:jc w:val="center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2</w:t>
            </w:r>
          </w:p>
          <w:p w14:paraId="298F7C91" w14:textId="77777777" w:rsidR="002D0E45" w:rsidRPr="004C7FB3" w:rsidRDefault="00532EF0">
            <w:pPr>
              <w:pStyle w:val="TableParagraph"/>
              <w:spacing w:before="31"/>
              <w:ind w:right="1"/>
              <w:jc w:val="center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1</w:t>
            </w:r>
          </w:p>
          <w:p w14:paraId="00AA9C06" w14:textId="77777777" w:rsidR="002D0E45" w:rsidRPr="004C7FB3" w:rsidRDefault="00532EF0">
            <w:pPr>
              <w:pStyle w:val="TableParagraph"/>
              <w:spacing w:before="32"/>
              <w:ind w:right="1"/>
              <w:jc w:val="center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1</w:t>
            </w:r>
          </w:p>
          <w:p w14:paraId="2C304163" w14:textId="77777777" w:rsidR="002D0E45" w:rsidRPr="004C7FB3" w:rsidRDefault="00532EF0">
            <w:pPr>
              <w:pStyle w:val="TableParagraph"/>
              <w:spacing w:before="31" w:line="268" w:lineRule="auto"/>
              <w:ind w:left="463" w:right="462"/>
              <w:jc w:val="both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lang w:val="en-GB"/>
              </w:rPr>
              <w:t>n/a n/a n/a n/a</w:t>
            </w:r>
          </w:p>
        </w:tc>
      </w:tr>
      <w:tr w:rsidR="002D0E45" w:rsidRPr="004C7FB3" w14:paraId="1DBDCE20" w14:textId="77777777" w:rsidTr="00816982">
        <w:trPr>
          <w:trHeight w:hRule="exact" w:val="2094"/>
        </w:trPr>
        <w:tc>
          <w:tcPr>
            <w:tcW w:w="1017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D2BD83" w14:textId="77777777" w:rsidR="002D0E45" w:rsidRPr="004C7FB3" w:rsidRDefault="00532EF0">
            <w:pPr>
              <w:pStyle w:val="TableParagraph"/>
              <w:spacing w:before="80" w:line="261" w:lineRule="auto"/>
              <w:ind w:left="103" w:right="99"/>
              <w:jc w:val="both"/>
              <w:rPr>
                <w:rFonts w:ascii="Calibri Light" w:eastAsia="Calibri Light" w:hAnsi="Calibri Light" w:cs="Calibri Light"/>
                <w:sz w:val="18"/>
                <w:szCs w:val="18"/>
                <w:lang w:val="en-GB"/>
              </w:rPr>
            </w:pPr>
            <w:r w:rsidRPr="004C7FB3">
              <w:rPr>
                <w:rFonts w:ascii="Calibri Light"/>
                <w:sz w:val="18"/>
                <w:lang w:val="en-GB"/>
              </w:rPr>
              <w:t>This Job Purpose reflects the core activities of the post. As the Department/Faculty and the post holder develop, there will inevitably</w:t>
            </w:r>
            <w:r w:rsidRPr="004C7FB3">
              <w:rPr>
                <w:rFonts w:ascii="Calibri Light"/>
                <w:spacing w:val="7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be</w:t>
            </w:r>
            <w:r w:rsidRPr="004C7FB3">
              <w:rPr>
                <w:rFonts w:ascii="Calibri Light"/>
                <w:w w:val="99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some changes to the duties for which the post is responsible, and possibly to the emphasis of the post itself. The University expects</w:t>
            </w:r>
            <w:r w:rsidRPr="004C7FB3">
              <w:rPr>
                <w:rFonts w:ascii="Calibri Light"/>
                <w:spacing w:val="-22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that</w:t>
            </w:r>
            <w:r w:rsidRPr="004C7FB3">
              <w:rPr>
                <w:rFonts w:ascii="Calibri Light"/>
                <w:w w:val="99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the</w:t>
            </w:r>
            <w:r w:rsidRPr="004C7FB3">
              <w:rPr>
                <w:rFonts w:ascii="Calibri Light"/>
                <w:spacing w:val="10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post</w:t>
            </w:r>
            <w:r w:rsidRPr="004C7FB3">
              <w:rPr>
                <w:rFonts w:ascii="Calibri Light"/>
                <w:spacing w:val="11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holder</w:t>
            </w:r>
            <w:r w:rsidRPr="004C7FB3">
              <w:rPr>
                <w:rFonts w:ascii="Calibri Light"/>
                <w:spacing w:val="10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will</w:t>
            </w:r>
            <w:r w:rsidRPr="004C7FB3">
              <w:rPr>
                <w:rFonts w:ascii="Calibri Light"/>
                <w:spacing w:val="11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recognise</w:t>
            </w:r>
            <w:r w:rsidRPr="004C7FB3">
              <w:rPr>
                <w:rFonts w:ascii="Calibri Light"/>
                <w:spacing w:val="10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this</w:t>
            </w:r>
            <w:r w:rsidRPr="004C7FB3">
              <w:rPr>
                <w:rFonts w:ascii="Calibri Light"/>
                <w:spacing w:val="10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and</w:t>
            </w:r>
            <w:r w:rsidRPr="004C7FB3">
              <w:rPr>
                <w:rFonts w:ascii="Calibri Light"/>
                <w:spacing w:val="10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will</w:t>
            </w:r>
            <w:r w:rsidRPr="004C7FB3">
              <w:rPr>
                <w:rFonts w:ascii="Calibri Light"/>
                <w:spacing w:val="11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adopt</w:t>
            </w:r>
            <w:r w:rsidRPr="004C7FB3">
              <w:rPr>
                <w:rFonts w:ascii="Calibri Light"/>
                <w:spacing w:val="11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a</w:t>
            </w:r>
            <w:r w:rsidRPr="004C7FB3">
              <w:rPr>
                <w:rFonts w:ascii="Calibri Light"/>
                <w:spacing w:val="12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flexible</w:t>
            </w:r>
            <w:r w:rsidRPr="004C7FB3">
              <w:rPr>
                <w:rFonts w:ascii="Calibri Light"/>
                <w:spacing w:val="10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approach</w:t>
            </w:r>
            <w:r w:rsidRPr="004C7FB3">
              <w:rPr>
                <w:rFonts w:ascii="Calibri Light"/>
                <w:spacing w:val="11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to</w:t>
            </w:r>
            <w:r w:rsidRPr="004C7FB3">
              <w:rPr>
                <w:rFonts w:ascii="Calibri Light"/>
                <w:spacing w:val="10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work.</w:t>
            </w:r>
            <w:r w:rsidRPr="004C7FB3">
              <w:rPr>
                <w:rFonts w:ascii="Calibri Light"/>
                <w:spacing w:val="23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This</w:t>
            </w:r>
            <w:r w:rsidRPr="004C7FB3">
              <w:rPr>
                <w:rFonts w:ascii="Calibri Light"/>
                <w:spacing w:val="10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could</w:t>
            </w:r>
            <w:r w:rsidRPr="004C7FB3">
              <w:rPr>
                <w:rFonts w:ascii="Calibri Light"/>
                <w:spacing w:val="10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include</w:t>
            </w:r>
            <w:r w:rsidRPr="004C7FB3">
              <w:rPr>
                <w:rFonts w:ascii="Calibri Light"/>
                <w:spacing w:val="10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undertaking</w:t>
            </w:r>
            <w:r w:rsidRPr="004C7FB3">
              <w:rPr>
                <w:rFonts w:ascii="Calibri Light"/>
                <w:spacing w:val="10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relevant</w:t>
            </w:r>
            <w:r w:rsidRPr="004C7FB3">
              <w:rPr>
                <w:rFonts w:ascii="Calibri Light"/>
                <w:spacing w:val="11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training</w:t>
            </w:r>
            <w:r w:rsidRPr="004C7FB3">
              <w:rPr>
                <w:rFonts w:ascii="Calibri Light"/>
                <w:spacing w:val="10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where</w:t>
            </w:r>
            <w:r w:rsidRPr="004C7FB3">
              <w:rPr>
                <w:rFonts w:ascii="Calibri Light"/>
                <w:w w:val="99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necessary.</w:t>
            </w:r>
          </w:p>
          <w:p w14:paraId="78BD386E" w14:textId="77777777" w:rsidR="002D0E45" w:rsidRPr="004C7FB3" w:rsidRDefault="002D0E45">
            <w:pPr>
              <w:pStyle w:val="TableParagraph"/>
              <w:spacing w:before="4"/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</w:p>
          <w:p w14:paraId="11206F33" w14:textId="77777777" w:rsidR="002D0E45" w:rsidRDefault="00532EF0">
            <w:pPr>
              <w:pStyle w:val="TableParagraph"/>
              <w:spacing w:line="180" w:lineRule="exact"/>
              <w:ind w:left="103" w:right="99"/>
              <w:jc w:val="both"/>
              <w:rPr>
                <w:rFonts w:ascii="Calibri Light"/>
                <w:sz w:val="18"/>
                <w:lang w:val="en-GB"/>
              </w:rPr>
            </w:pPr>
            <w:r w:rsidRPr="004C7FB3">
              <w:rPr>
                <w:rFonts w:ascii="Calibri Light"/>
                <w:sz w:val="18"/>
                <w:lang w:val="en-GB"/>
              </w:rPr>
              <w:t>Should</w:t>
            </w:r>
            <w:r w:rsidRPr="004C7FB3">
              <w:rPr>
                <w:rFonts w:ascii="Calibri Light"/>
                <w:spacing w:val="-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significant</w:t>
            </w:r>
            <w:r w:rsidRPr="004C7FB3">
              <w:rPr>
                <w:rFonts w:ascii="Calibri Light"/>
                <w:spacing w:val="-5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changes</w:t>
            </w:r>
            <w:r w:rsidRPr="004C7FB3">
              <w:rPr>
                <w:rFonts w:ascii="Calibri Light"/>
                <w:spacing w:val="-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to</w:t>
            </w:r>
            <w:r w:rsidRPr="004C7FB3">
              <w:rPr>
                <w:rFonts w:ascii="Calibri Light"/>
                <w:spacing w:val="-8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the</w:t>
            </w:r>
            <w:r w:rsidRPr="004C7FB3">
              <w:rPr>
                <w:rFonts w:ascii="Calibri Light"/>
                <w:spacing w:val="-8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Job</w:t>
            </w:r>
            <w:r w:rsidRPr="004C7FB3">
              <w:rPr>
                <w:rFonts w:ascii="Calibri Light"/>
                <w:spacing w:val="-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Purpose</w:t>
            </w:r>
            <w:r w:rsidRPr="004C7FB3">
              <w:rPr>
                <w:rFonts w:ascii="Calibri Light"/>
                <w:spacing w:val="-7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become</w:t>
            </w:r>
            <w:r w:rsidRPr="004C7FB3">
              <w:rPr>
                <w:rFonts w:ascii="Calibri Light"/>
                <w:spacing w:val="-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necessary,</w:t>
            </w:r>
            <w:r w:rsidRPr="004C7FB3">
              <w:rPr>
                <w:rFonts w:ascii="Calibri Light"/>
                <w:spacing w:val="-7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the</w:t>
            </w:r>
            <w:r w:rsidRPr="004C7FB3">
              <w:rPr>
                <w:rFonts w:ascii="Calibri Light"/>
                <w:spacing w:val="-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post</w:t>
            </w:r>
            <w:r w:rsidRPr="004C7FB3">
              <w:rPr>
                <w:rFonts w:ascii="Calibri Light"/>
                <w:spacing w:val="-5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holder</w:t>
            </w:r>
            <w:r w:rsidRPr="004C7FB3">
              <w:rPr>
                <w:rFonts w:ascii="Calibri Light"/>
                <w:spacing w:val="-8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will</w:t>
            </w:r>
            <w:r w:rsidRPr="004C7FB3">
              <w:rPr>
                <w:rFonts w:ascii="Calibri Light"/>
                <w:spacing w:val="-5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be</w:t>
            </w:r>
            <w:r w:rsidRPr="004C7FB3">
              <w:rPr>
                <w:rFonts w:ascii="Calibri Light"/>
                <w:spacing w:val="-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consulted</w:t>
            </w:r>
            <w:r w:rsidRPr="004C7FB3">
              <w:rPr>
                <w:rFonts w:ascii="Calibri Light"/>
                <w:spacing w:val="-8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and</w:t>
            </w:r>
            <w:r w:rsidRPr="004C7FB3">
              <w:rPr>
                <w:rFonts w:ascii="Calibri Light"/>
                <w:spacing w:val="-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the</w:t>
            </w:r>
            <w:r w:rsidRPr="004C7FB3">
              <w:rPr>
                <w:rFonts w:ascii="Calibri Light"/>
                <w:spacing w:val="-4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changes</w:t>
            </w:r>
            <w:r w:rsidRPr="004C7FB3">
              <w:rPr>
                <w:rFonts w:ascii="Calibri Light"/>
                <w:spacing w:val="-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reflected</w:t>
            </w:r>
            <w:r w:rsidRPr="004C7FB3">
              <w:rPr>
                <w:rFonts w:ascii="Calibri Light"/>
                <w:spacing w:val="-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in</w:t>
            </w:r>
            <w:r w:rsidRPr="004C7FB3">
              <w:rPr>
                <w:rFonts w:ascii="Calibri Light"/>
                <w:spacing w:val="-8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a</w:t>
            </w:r>
            <w:r w:rsidRPr="004C7FB3">
              <w:rPr>
                <w:rFonts w:ascii="Calibri Light"/>
                <w:spacing w:val="-6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revised</w:t>
            </w:r>
            <w:r w:rsidRPr="004C7FB3">
              <w:rPr>
                <w:rFonts w:ascii="Calibri Light"/>
                <w:spacing w:val="-1"/>
                <w:w w:val="99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Job</w:t>
            </w:r>
            <w:r w:rsidRPr="004C7FB3">
              <w:rPr>
                <w:rFonts w:ascii="Calibri Light"/>
                <w:spacing w:val="-5"/>
                <w:sz w:val="18"/>
                <w:lang w:val="en-GB"/>
              </w:rPr>
              <w:t xml:space="preserve"> </w:t>
            </w:r>
            <w:r w:rsidRPr="004C7FB3">
              <w:rPr>
                <w:rFonts w:ascii="Calibri Light"/>
                <w:sz w:val="18"/>
                <w:lang w:val="en-GB"/>
              </w:rPr>
              <w:t>Purpose.</w:t>
            </w:r>
          </w:p>
          <w:p w14:paraId="0E2ADF1B" w14:textId="77777777" w:rsidR="00816982" w:rsidRPr="004C7FB3" w:rsidRDefault="00816982">
            <w:pPr>
              <w:pStyle w:val="TableParagraph"/>
              <w:spacing w:line="180" w:lineRule="exact"/>
              <w:ind w:left="103" w:right="99"/>
              <w:jc w:val="both"/>
              <w:rPr>
                <w:rFonts w:ascii="Calibri Light" w:eastAsia="Calibri Light" w:hAnsi="Calibri Light" w:cs="Calibri Light"/>
                <w:sz w:val="18"/>
                <w:szCs w:val="18"/>
                <w:lang w:val="en-GB"/>
              </w:rPr>
            </w:pPr>
          </w:p>
        </w:tc>
      </w:tr>
      <w:tr w:rsidR="002D0E45" w:rsidRPr="004C7FB3" w14:paraId="392E57EA" w14:textId="77777777" w:rsidTr="00787320">
        <w:trPr>
          <w:trHeight w:hRule="exact" w:val="399"/>
        </w:trPr>
        <w:tc>
          <w:tcPr>
            <w:tcW w:w="1017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159967C3" w14:textId="77777777" w:rsidR="002D0E45" w:rsidRPr="004C7FB3" w:rsidRDefault="00532EF0">
            <w:pPr>
              <w:pStyle w:val="TableParagraph"/>
              <w:spacing w:before="57"/>
              <w:ind w:left="103"/>
              <w:rPr>
                <w:rFonts w:ascii="Calibri Light" w:eastAsia="Calibri Light" w:hAnsi="Calibri Light" w:cs="Calibri Light"/>
                <w:lang w:val="en-GB"/>
              </w:rPr>
            </w:pPr>
            <w:r w:rsidRPr="004C7FB3">
              <w:rPr>
                <w:rFonts w:ascii="Calibri Light"/>
                <w:spacing w:val="-3"/>
                <w:lang w:val="en-GB"/>
              </w:rPr>
              <w:t xml:space="preserve">Organisational/Departmental Information </w:t>
            </w:r>
            <w:r w:rsidRPr="004C7FB3">
              <w:rPr>
                <w:rFonts w:ascii="Calibri Light"/>
                <w:lang w:val="en-GB"/>
              </w:rPr>
              <w:t>&amp; Key</w:t>
            </w:r>
            <w:r w:rsidRPr="004C7FB3">
              <w:rPr>
                <w:rFonts w:ascii="Calibri Light"/>
                <w:spacing w:val="38"/>
                <w:lang w:val="en-GB"/>
              </w:rPr>
              <w:t xml:space="preserve"> </w:t>
            </w:r>
            <w:r w:rsidRPr="004C7FB3">
              <w:rPr>
                <w:rFonts w:ascii="Calibri Light"/>
                <w:spacing w:val="-3"/>
                <w:lang w:val="en-GB"/>
              </w:rPr>
              <w:t>Relationships</w:t>
            </w:r>
          </w:p>
        </w:tc>
      </w:tr>
    </w:tbl>
    <w:p w14:paraId="41EF8F10" w14:textId="77777777" w:rsidR="002D0E45" w:rsidRPr="004C7FB3" w:rsidRDefault="002D0E45">
      <w:pPr>
        <w:rPr>
          <w:rFonts w:ascii="Calibri Light" w:eastAsia="Calibri Light" w:hAnsi="Calibri Light" w:cs="Calibri Light"/>
          <w:lang w:val="en-GB"/>
        </w:rPr>
        <w:sectPr w:rsidR="002D0E45" w:rsidRPr="004C7FB3">
          <w:pgSz w:w="11910" w:h="16840"/>
          <w:pgMar w:top="0" w:right="420" w:bottom="1100" w:left="0" w:header="0" w:footer="904" w:gutter="0"/>
          <w:cols w:space="720"/>
        </w:sectPr>
      </w:pPr>
    </w:p>
    <w:p w14:paraId="1E503799" w14:textId="36F92C0F" w:rsidR="002D0E45" w:rsidRPr="004C7FB3" w:rsidRDefault="002D0E45">
      <w:pPr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0671B9CF" w14:textId="74FFDCF4" w:rsidR="002D0E45" w:rsidRPr="004C7FB3" w:rsidRDefault="00CA7068">
      <w:pPr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noProof/>
          <w:u w:val="single" w:color="000000"/>
          <w:lang w:val="en-GB"/>
        </w:rPr>
        <w:drawing>
          <wp:anchor distT="0" distB="0" distL="114300" distR="114300" simplePos="0" relativeHeight="503307288" behindDoc="0" locked="0" layoutInCell="1" allowOverlap="1" wp14:anchorId="58D63832" wp14:editId="22808764">
            <wp:simplePos x="0" y="0"/>
            <wp:positionH relativeFrom="column">
              <wp:posOffset>228600</wp:posOffset>
            </wp:positionH>
            <wp:positionV relativeFrom="paragraph">
              <wp:posOffset>44450</wp:posOffset>
            </wp:positionV>
            <wp:extent cx="1491474" cy="352424"/>
            <wp:effectExtent l="0" t="0" r="0" b="0"/>
            <wp:wrapNone/>
            <wp:docPr id="8857447" name="Picture 22" descr="A logo with blue letter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57447" name="Picture 22" descr="A logo with blue letters&#10;&#10;Description automatically generated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91474" cy="35242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3F1E9C7" w14:textId="18230A12" w:rsidR="002D0E45" w:rsidRPr="004C7FB3" w:rsidRDefault="002D0E45">
      <w:pPr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5A4C0EB0" w14:textId="6BE54D75" w:rsidR="00816982" w:rsidRDefault="00816982">
      <w:pPr>
        <w:pStyle w:val="BodyText"/>
        <w:spacing w:before="179"/>
        <w:ind w:right="230" w:firstLine="0"/>
        <w:rPr>
          <w:spacing w:val="-3"/>
          <w:u w:val="single" w:color="000000"/>
          <w:lang w:val="en-GB"/>
        </w:rPr>
      </w:pPr>
      <w:r>
        <w:rPr>
          <w:noProof/>
          <w:spacing w:val="-3"/>
          <w:u w:val="single" w:color="000000"/>
          <w:lang w:val="en-GB"/>
        </w:rPr>
        <mc:AlternateContent>
          <mc:Choice Requires="wps">
            <w:drawing>
              <wp:anchor distT="0" distB="0" distL="114300" distR="114300" simplePos="0" relativeHeight="503306264" behindDoc="0" locked="0" layoutInCell="1" allowOverlap="1" wp14:anchorId="4B64EFF7" wp14:editId="082E9D9B">
                <wp:simplePos x="0" y="0"/>
                <wp:positionH relativeFrom="column">
                  <wp:posOffset>762000</wp:posOffset>
                </wp:positionH>
                <wp:positionV relativeFrom="paragraph">
                  <wp:posOffset>238125</wp:posOffset>
                </wp:positionV>
                <wp:extent cx="6485890" cy="1681480"/>
                <wp:effectExtent l="0" t="0" r="10160" b="13970"/>
                <wp:wrapNone/>
                <wp:docPr id="293264796" name="Rectangl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85890" cy="1681480"/>
                        </a:xfrm>
                        <a:prstGeom prst="rect">
                          <a:avLst/>
                        </a:prstGeom>
                        <a:noFill/>
                        <a:ln w="6350"/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6ABC5F7" id="Rectangle 21" o:spid="_x0000_s1026" style="position:absolute;margin-left:60pt;margin-top:18.75pt;width:510.7pt;height:132.4pt;z-index:503306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" filled="f" strokecolor="#0a121c [484]" strokeweight=".5pt"/>
            </w:pict>
          </mc:Fallback>
        </mc:AlternateContent>
      </w:r>
    </w:p>
    <w:p w14:paraId="02A25E40" w14:textId="6ECAA13E" w:rsidR="002D0E45" w:rsidRPr="004C7FB3" w:rsidRDefault="00532EF0">
      <w:pPr>
        <w:pStyle w:val="BodyText"/>
        <w:spacing w:before="179"/>
        <w:ind w:right="230" w:firstLine="0"/>
        <w:rPr>
          <w:rFonts w:cs="Calibri Light"/>
          <w:lang w:val="en-GB"/>
        </w:rPr>
      </w:pPr>
      <w:r w:rsidRPr="004C7FB3">
        <w:rPr>
          <w:spacing w:val="-3"/>
          <w:u w:val="single" w:color="000000"/>
          <w:lang w:val="en-GB"/>
        </w:rPr>
        <w:t>Background</w:t>
      </w:r>
      <w:r w:rsidRPr="004C7FB3">
        <w:rPr>
          <w:spacing w:val="14"/>
          <w:u w:val="single" w:color="000000"/>
          <w:lang w:val="en-GB"/>
        </w:rPr>
        <w:t xml:space="preserve"> </w:t>
      </w:r>
      <w:r w:rsidRPr="004C7FB3">
        <w:rPr>
          <w:spacing w:val="-3"/>
          <w:u w:val="single" w:color="000000"/>
          <w:lang w:val="en-GB"/>
        </w:rPr>
        <w:t>Information</w:t>
      </w:r>
      <w:r w:rsidRPr="004C7FB3">
        <w:rPr>
          <w:i/>
          <w:lang w:val="en-GB"/>
        </w:rPr>
        <w:t xml:space="preserve"> </w:t>
      </w:r>
    </w:p>
    <w:p w14:paraId="2A066065" w14:textId="77777777" w:rsidR="002D0E45" w:rsidRPr="004C7FB3" w:rsidRDefault="002D0E45" w:rsidP="00816982">
      <w:pPr>
        <w:spacing w:before="4"/>
        <w:ind w:right="1284"/>
        <w:rPr>
          <w:rFonts w:ascii="Calibri Light" w:eastAsia="Calibri Light" w:hAnsi="Calibri Light" w:cs="Calibri Light"/>
          <w:i/>
          <w:sz w:val="27"/>
          <w:szCs w:val="27"/>
          <w:lang w:val="en-GB"/>
        </w:rPr>
      </w:pPr>
    </w:p>
    <w:p w14:paraId="6AEC4BC0" w14:textId="65D790D8" w:rsidR="002D0E45" w:rsidRPr="004C7FB3" w:rsidRDefault="00532EF0" w:rsidP="00816982">
      <w:pPr>
        <w:pStyle w:val="BodyText"/>
        <w:spacing w:before="56"/>
        <w:ind w:right="1284" w:firstLine="0"/>
        <w:jc w:val="both"/>
        <w:rPr>
          <w:rFonts w:cs="Calibri Light"/>
          <w:sz w:val="31"/>
          <w:szCs w:val="31"/>
          <w:lang w:val="en-GB"/>
        </w:rPr>
      </w:pPr>
      <w:r w:rsidRPr="004C7FB3">
        <w:rPr>
          <w:lang w:val="en-GB"/>
        </w:rPr>
        <w:t>The</w:t>
      </w:r>
      <w:r w:rsidRPr="004C7FB3">
        <w:rPr>
          <w:spacing w:val="-4"/>
          <w:lang w:val="en-GB"/>
        </w:rPr>
        <w:t xml:space="preserve"> </w:t>
      </w:r>
      <w:r w:rsidRPr="004C7FB3">
        <w:rPr>
          <w:lang w:val="en-GB"/>
        </w:rPr>
        <w:t>Faculty</w:t>
      </w:r>
      <w:r w:rsidRPr="004C7FB3">
        <w:rPr>
          <w:spacing w:val="-5"/>
          <w:lang w:val="en-GB"/>
        </w:rPr>
        <w:t xml:space="preserve"> </w:t>
      </w:r>
      <w:r w:rsidRPr="004C7FB3">
        <w:rPr>
          <w:lang w:val="en-GB"/>
        </w:rPr>
        <w:t>of</w:t>
      </w:r>
      <w:r w:rsidRPr="004C7FB3">
        <w:rPr>
          <w:spacing w:val="-3"/>
          <w:lang w:val="en-GB"/>
        </w:rPr>
        <w:t xml:space="preserve"> </w:t>
      </w:r>
      <w:r w:rsidRPr="004C7FB3">
        <w:rPr>
          <w:lang w:val="en-GB"/>
        </w:rPr>
        <w:t>Health</w:t>
      </w:r>
      <w:r w:rsidRPr="004C7FB3">
        <w:rPr>
          <w:spacing w:val="-6"/>
          <w:lang w:val="en-GB"/>
        </w:rPr>
        <w:t xml:space="preserve"> </w:t>
      </w:r>
      <w:r w:rsidRPr="004C7FB3">
        <w:rPr>
          <w:lang w:val="en-GB"/>
        </w:rPr>
        <w:t>and</w:t>
      </w:r>
      <w:r w:rsidRPr="004C7FB3">
        <w:rPr>
          <w:spacing w:val="-7"/>
          <w:lang w:val="en-GB"/>
        </w:rPr>
        <w:t xml:space="preserve"> </w:t>
      </w:r>
      <w:r w:rsidRPr="004C7FB3">
        <w:rPr>
          <w:lang w:val="en-GB"/>
        </w:rPr>
        <w:t>Medical</w:t>
      </w:r>
      <w:r w:rsidRPr="004C7FB3">
        <w:rPr>
          <w:spacing w:val="-4"/>
          <w:lang w:val="en-GB"/>
        </w:rPr>
        <w:t xml:space="preserve"> </w:t>
      </w:r>
      <w:r w:rsidRPr="004C7FB3">
        <w:rPr>
          <w:lang w:val="en-GB"/>
        </w:rPr>
        <w:t>Sciences</w:t>
      </w:r>
      <w:r w:rsidRPr="004C7FB3">
        <w:rPr>
          <w:spacing w:val="-5"/>
          <w:lang w:val="en-GB"/>
        </w:rPr>
        <w:t xml:space="preserve"> </w:t>
      </w:r>
      <w:r w:rsidRPr="004C7FB3">
        <w:rPr>
          <w:lang w:val="en-GB"/>
        </w:rPr>
        <w:t>comprises</w:t>
      </w:r>
      <w:r w:rsidRPr="004C7FB3">
        <w:rPr>
          <w:spacing w:val="-5"/>
          <w:lang w:val="en-GB"/>
        </w:rPr>
        <w:t xml:space="preserve"> </w:t>
      </w:r>
      <w:r w:rsidRPr="004C7FB3">
        <w:rPr>
          <w:lang w:val="en-GB"/>
        </w:rPr>
        <w:t>f</w:t>
      </w:r>
      <w:r w:rsidR="00816982">
        <w:rPr>
          <w:lang w:val="en-GB"/>
        </w:rPr>
        <w:t>ive</w:t>
      </w:r>
      <w:r w:rsidRPr="004C7FB3">
        <w:rPr>
          <w:spacing w:val="-6"/>
          <w:lang w:val="en-GB"/>
        </w:rPr>
        <w:t xml:space="preserve"> </w:t>
      </w:r>
      <w:r w:rsidRPr="004C7FB3">
        <w:rPr>
          <w:lang w:val="en-GB"/>
        </w:rPr>
        <w:t>schools,</w:t>
      </w:r>
      <w:r w:rsidRPr="004C7FB3">
        <w:rPr>
          <w:spacing w:val="-5"/>
          <w:lang w:val="en-GB"/>
        </w:rPr>
        <w:t xml:space="preserve"> </w:t>
      </w:r>
      <w:r w:rsidRPr="004C7FB3">
        <w:rPr>
          <w:lang w:val="en-GB"/>
        </w:rPr>
        <w:t>School</w:t>
      </w:r>
      <w:r w:rsidRPr="004C7FB3">
        <w:rPr>
          <w:spacing w:val="-6"/>
          <w:lang w:val="en-GB"/>
        </w:rPr>
        <w:t xml:space="preserve"> </w:t>
      </w:r>
      <w:r w:rsidRPr="004C7FB3">
        <w:rPr>
          <w:lang w:val="en-GB"/>
        </w:rPr>
        <w:t>of</w:t>
      </w:r>
      <w:r w:rsidRPr="004C7FB3">
        <w:rPr>
          <w:spacing w:val="-2"/>
          <w:lang w:val="en-GB"/>
        </w:rPr>
        <w:t xml:space="preserve"> </w:t>
      </w:r>
      <w:r w:rsidRPr="004C7FB3">
        <w:rPr>
          <w:lang w:val="en-GB"/>
        </w:rPr>
        <w:t>Bioscience</w:t>
      </w:r>
      <w:r w:rsidR="00816982">
        <w:rPr>
          <w:lang w:val="en-GB"/>
        </w:rPr>
        <w:t>s</w:t>
      </w:r>
      <w:r w:rsidRPr="004C7FB3">
        <w:rPr>
          <w:lang w:val="en-GB"/>
        </w:rPr>
        <w:t>,</w:t>
      </w:r>
      <w:r w:rsidRPr="004C7FB3">
        <w:rPr>
          <w:spacing w:val="-5"/>
          <w:lang w:val="en-GB"/>
        </w:rPr>
        <w:t xml:space="preserve"> </w:t>
      </w:r>
      <w:r w:rsidRPr="004C7FB3">
        <w:rPr>
          <w:lang w:val="en-GB"/>
        </w:rPr>
        <w:t>School</w:t>
      </w:r>
      <w:r w:rsidRPr="004C7FB3">
        <w:rPr>
          <w:spacing w:val="-6"/>
          <w:lang w:val="en-GB"/>
        </w:rPr>
        <w:t xml:space="preserve"> </w:t>
      </w:r>
      <w:r w:rsidRPr="004C7FB3">
        <w:rPr>
          <w:lang w:val="en-GB"/>
        </w:rPr>
        <w:t>of Health Sciences, School of Veterinary Medicin</w:t>
      </w:r>
      <w:r w:rsidR="00816982">
        <w:rPr>
          <w:lang w:val="en-GB"/>
        </w:rPr>
        <w:t xml:space="preserve">e, </w:t>
      </w:r>
      <w:r w:rsidRPr="004C7FB3">
        <w:rPr>
          <w:lang w:val="en-GB"/>
        </w:rPr>
        <w:t xml:space="preserve"> School of Psychology</w:t>
      </w:r>
      <w:r w:rsidR="00816982">
        <w:rPr>
          <w:lang w:val="en-GB"/>
        </w:rPr>
        <w:t xml:space="preserve"> and School of Medicine</w:t>
      </w:r>
      <w:r w:rsidRPr="004C7FB3">
        <w:rPr>
          <w:lang w:val="en-GB"/>
        </w:rPr>
        <w:t xml:space="preserve"> all working together as part of a</w:t>
      </w:r>
      <w:r w:rsidRPr="004C7FB3">
        <w:rPr>
          <w:spacing w:val="-18"/>
          <w:lang w:val="en-GB"/>
        </w:rPr>
        <w:t xml:space="preserve"> </w:t>
      </w:r>
      <w:r w:rsidRPr="004C7FB3">
        <w:rPr>
          <w:lang w:val="en-GB"/>
        </w:rPr>
        <w:t>'One Health</w:t>
      </w:r>
      <w:r w:rsidR="00816982">
        <w:rPr>
          <w:lang w:val="en-GB"/>
        </w:rPr>
        <w:t>, One Medicine</w:t>
      </w:r>
      <w:r w:rsidRPr="004C7FB3">
        <w:rPr>
          <w:lang w:val="en-GB"/>
        </w:rPr>
        <w:t>'</w:t>
      </w:r>
      <w:r w:rsidRPr="004C7FB3">
        <w:rPr>
          <w:spacing w:val="-3"/>
          <w:lang w:val="en-GB"/>
        </w:rPr>
        <w:t xml:space="preserve"> </w:t>
      </w:r>
      <w:r w:rsidRPr="004C7FB3">
        <w:rPr>
          <w:lang w:val="en-GB"/>
        </w:rPr>
        <w:t>vision,</w:t>
      </w:r>
      <w:r w:rsidRPr="004C7FB3">
        <w:rPr>
          <w:spacing w:val="-4"/>
          <w:lang w:val="en-GB"/>
        </w:rPr>
        <w:t xml:space="preserve"> </w:t>
      </w:r>
      <w:r w:rsidRPr="004C7FB3">
        <w:rPr>
          <w:lang w:val="en-GB"/>
        </w:rPr>
        <w:t>to</w:t>
      </w:r>
      <w:r w:rsidRPr="004C7FB3">
        <w:rPr>
          <w:spacing w:val="-3"/>
          <w:lang w:val="en-GB"/>
        </w:rPr>
        <w:t xml:space="preserve"> </w:t>
      </w:r>
      <w:r w:rsidRPr="004C7FB3">
        <w:rPr>
          <w:lang w:val="en-GB"/>
        </w:rPr>
        <w:t>provide</w:t>
      </w:r>
      <w:r w:rsidRPr="004C7FB3">
        <w:rPr>
          <w:spacing w:val="-4"/>
          <w:lang w:val="en-GB"/>
        </w:rPr>
        <w:t xml:space="preserve"> </w:t>
      </w:r>
      <w:r w:rsidRPr="004C7FB3">
        <w:rPr>
          <w:lang w:val="en-GB"/>
        </w:rPr>
        <w:t>interdisciplinary</w:t>
      </w:r>
      <w:r w:rsidRPr="004C7FB3">
        <w:rPr>
          <w:spacing w:val="-2"/>
          <w:lang w:val="en-GB"/>
        </w:rPr>
        <w:t xml:space="preserve"> </w:t>
      </w:r>
      <w:r w:rsidRPr="004C7FB3">
        <w:rPr>
          <w:lang w:val="en-GB"/>
        </w:rPr>
        <w:t>research,</w:t>
      </w:r>
      <w:r w:rsidRPr="004C7FB3">
        <w:rPr>
          <w:spacing w:val="-4"/>
          <w:lang w:val="en-GB"/>
        </w:rPr>
        <w:t xml:space="preserve"> </w:t>
      </w:r>
      <w:r w:rsidRPr="004C7FB3">
        <w:rPr>
          <w:lang w:val="en-GB"/>
        </w:rPr>
        <w:t>innovation</w:t>
      </w:r>
      <w:r w:rsidRPr="004C7FB3">
        <w:rPr>
          <w:spacing w:val="-2"/>
          <w:lang w:val="en-GB"/>
        </w:rPr>
        <w:t xml:space="preserve"> </w:t>
      </w:r>
      <w:r w:rsidRPr="004C7FB3">
        <w:rPr>
          <w:lang w:val="en-GB"/>
        </w:rPr>
        <w:t>and</w:t>
      </w:r>
      <w:r w:rsidRPr="004C7FB3">
        <w:rPr>
          <w:spacing w:val="-3"/>
          <w:lang w:val="en-GB"/>
        </w:rPr>
        <w:t xml:space="preserve"> </w:t>
      </w:r>
      <w:r w:rsidRPr="004C7FB3">
        <w:rPr>
          <w:lang w:val="en-GB"/>
        </w:rPr>
        <w:t>teaching</w:t>
      </w:r>
      <w:r w:rsidRPr="004C7FB3">
        <w:rPr>
          <w:spacing w:val="-3"/>
          <w:lang w:val="en-GB"/>
        </w:rPr>
        <w:t xml:space="preserve"> </w:t>
      </w:r>
      <w:r w:rsidRPr="004C7FB3">
        <w:rPr>
          <w:lang w:val="en-GB"/>
        </w:rPr>
        <w:t>in</w:t>
      </w:r>
      <w:r w:rsidRPr="004C7FB3">
        <w:rPr>
          <w:spacing w:val="-5"/>
          <w:lang w:val="en-GB"/>
        </w:rPr>
        <w:t xml:space="preserve"> </w:t>
      </w:r>
      <w:r w:rsidRPr="004C7FB3">
        <w:rPr>
          <w:lang w:val="en-GB"/>
        </w:rPr>
        <w:t>human</w:t>
      </w:r>
      <w:r w:rsidRPr="004C7FB3">
        <w:rPr>
          <w:spacing w:val="-3"/>
          <w:lang w:val="en-GB"/>
        </w:rPr>
        <w:t xml:space="preserve"> </w:t>
      </w:r>
      <w:r w:rsidRPr="004C7FB3">
        <w:rPr>
          <w:lang w:val="en-GB"/>
        </w:rPr>
        <w:t>and</w:t>
      </w:r>
      <w:r w:rsidRPr="004C7FB3">
        <w:rPr>
          <w:spacing w:val="-3"/>
          <w:lang w:val="en-GB"/>
        </w:rPr>
        <w:t xml:space="preserve"> </w:t>
      </w:r>
      <w:r w:rsidRPr="004C7FB3">
        <w:rPr>
          <w:lang w:val="en-GB"/>
        </w:rPr>
        <w:t>animal</w:t>
      </w:r>
      <w:r w:rsidRPr="004C7FB3">
        <w:rPr>
          <w:spacing w:val="-6"/>
          <w:lang w:val="en-GB"/>
        </w:rPr>
        <w:t xml:space="preserve"> </w:t>
      </w:r>
      <w:r w:rsidRPr="004C7FB3">
        <w:rPr>
          <w:lang w:val="en-GB"/>
        </w:rPr>
        <w:t>health.</w:t>
      </w:r>
    </w:p>
    <w:p w14:paraId="63463042" w14:textId="5E89C4EF" w:rsidR="002D0E45" w:rsidRPr="004C7FB3" w:rsidRDefault="002D0E45">
      <w:pPr>
        <w:rPr>
          <w:rFonts w:ascii="Calibri Light" w:eastAsia="Calibri Light" w:hAnsi="Calibri Light" w:cs="Calibri Light"/>
          <w:sz w:val="20"/>
          <w:szCs w:val="20"/>
          <w:lang w:val="en-GB"/>
        </w:rPr>
      </w:pPr>
    </w:p>
    <w:p w14:paraId="16B65229" w14:textId="6A56FB7C" w:rsidR="002D0E45" w:rsidRPr="004C7FB3" w:rsidRDefault="00816982" w:rsidP="00816982">
      <w:pPr>
        <w:tabs>
          <w:tab w:val="left" w:pos="1080"/>
        </w:tabs>
        <w:rPr>
          <w:rFonts w:ascii="Calibri Light" w:eastAsia="Calibri Light" w:hAnsi="Calibri Light" w:cs="Calibri Light"/>
          <w:sz w:val="20"/>
          <w:szCs w:val="20"/>
          <w:lang w:val="en-GB"/>
        </w:rPr>
      </w:pPr>
      <w:r>
        <w:rPr>
          <w:rFonts w:ascii="Calibri Light" w:eastAsia="Calibri Light" w:hAnsi="Calibri Light" w:cs="Calibri Light"/>
          <w:sz w:val="20"/>
          <w:szCs w:val="20"/>
          <w:lang w:val="en-GB"/>
        </w:rPr>
        <w:tab/>
      </w:r>
    </w:p>
    <w:p w14:paraId="0E6A7E58" w14:textId="5C240BF6" w:rsidR="00983EDE" w:rsidRDefault="00816982" w:rsidP="00816982">
      <w:pPr>
        <w:spacing w:before="7"/>
        <w:rPr>
          <w:spacing w:val="-3"/>
          <w:u w:val="single" w:color="000000"/>
          <w:lang w:val="en-GB"/>
        </w:rPr>
      </w:pPr>
      <w:r w:rsidRPr="004C7FB3">
        <w:rPr>
          <w:noProof/>
          <w:lang w:val="en-GB" w:eastAsia="en-GB"/>
        </w:rPr>
        <mc:AlternateContent>
          <mc:Choice Requires="wpg">
            <w:drawing>
              <wp:anchor distT="0" distB="0" distL="114300" distR="114300" simplePos="0" relativeHeight="503303192" behindDoc="1" locked="0" layoutInCell="1" allowOverlap="1" wp14:anchorId="59B92A94" wp14:editId="086EA557">
                <wp:simplePos x="0" y="0"/>
                <wp:positionH relativeFrom="page">
                  <wp:posOffset>762000</wp:posOffset>
                </wp:positionH>
                <wp:positionV relativeFrom="paragraph">
                  <wp:posOffset>111760</wp:posOffset>
                </wp:positionV>
                <wp:extent cx="6527165" cy="7834630"/>
                <wp:effectExtent l="0" t="0" r="26035" b="13970"/>
                <wp:wrapNone/>
                <wp:docPr id="6" name="Group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27165" cy="7834630"/>
                          <a:chOff x="1308" y="-11"/>
                          <a:chExt cx="10123" cy="12146"/>
                        </a:xfrm>
                      </wpg:grpSpPr>
                      <wpg:grpSp>
                        <wpg:cNvPr id="8" name="Group 89"/>
                        <wpg:cNvGrpSpPr>
                          <a:grpSpLocks/>
                        </wpg:cNvGrpSpPr>
                        <wpg:grpSpPr bwMode="auto">
                          <a:xfrm>
                            <a:off x="1313" y="-6"/>
                            <a:ext cx="10054" cy="2"/>
                            <a:chOff x="1313" y="-6"/>
                            <a:chExt cx="10054" cy="2"/>
                          </a:xfrm>
                        </wpg:grpSpPr>
                        <wps:wsp>
                          <wps:cNvPr id="9" name="Freeform 90"/>
                          <wps:cNvSpPr>
                            <a:spLocks/>
                          </wps:cNvSpPr>
                          <wps:spPr bwMode="auto">
                            <a:xfrm>
                              <a:off x="1313" y="-6"/>
                              <a:ext cx="10054" cy="2"/>
                            </a:xfrm>
                            <a:custGeom>
                              <a:avLst/>
                              <a:gdLst>
                                <a:gd name="T0" fmla="+- 0 1313 1313"/>
                                <a:gd name="T1" fmla="*/ T0 w 10054"/>
                                <a:gd name="T2" fmla="+- 0 11366 1313"/>
                                <a:gd name="T3" fmla="*/ T2 w 1005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054">
                                  <a:moveTo>
                                    <a:pt x="0" y="0"/>
                                  </a:moveTo>
                                  <a:lnTo>
                                    <a:pt x="10053" y="0"/>
                                  </a:lnTo>
                                </a:path>
                              </a:pathLst>
                            </a:custGeom>
                            <a:noFill/>
                            <a:ln w="609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0" name="Group 87"/>
                        <wpg:cNvGrpSpPr>
                          <a:grpSpLocks/>
                        </wpg:cNvGrpSpPr>
                        <wpg:grpSpPr bwMode="auto">
                          <a:xfrm>
                            <a:off x="1377" y="5247"/>
                            <a:ext cx="10054" cy="2"/>
                            <a:chOff x="1377" y="5247"/>
                            <a:chExt cx="10054" cy="2"/>
                          </a:xfrm>
                        </wpg:grpSpPr>
                        <wps:wsp>
                          <wps:cNvPr id="11" name="Freeform 88"/>
                          <wps:cNvSpPr>
                            <a:spLocks/>
                          </wps:cNvSpPr>
                          <wps:spPr bwMode="auto">
                            <a:xfrm>
                              <a:off x="1377" y="5247"/>
                              <a:ext cx="10054" cy="2"/>
                            </a:xfrm>
                            <a:custGeom>
                              <a:avLst/>
                              <a:gdLst>
                                <a:gd name="T0" fmla="+- 0 1313 1313"/>
                                <a:gd name="T1" fmla="*/ T0 w 10054"/>
                                <a:gd name="T2" fmla="+- 0 11366 1313"/>
                                <a:gd name="T3" fmla="*/ T2 w 1005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054">
                                  <a:moveTo>
                                    <a:pt x="0" y="0"/>
                                  </a:moveTo>
                                  <a:lnTo>
                                    <a:pt x="10053" y="0"/>
                                  </a:lnTo>
                                </a:path>
                              </a:pathLst>
                            </a:custGeom>
                            <a:noFill/>
                            <a:ln w="609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2" name="Group 85"/>
                        <wpg:cNvGrpSpPr>
                          <a:grpSpLocks/>
                        </wpg:cNvGrpSpPr>
                        <wpg:grpSpPr bwMode="auto">
                          <a:xfrm>
                            <a:off x="1308" y="-11"/>
                            <a:ext cx="2" cy="12146"/>
                            <a:chOff x="1308" y="-11"/>
                            <a:chExt cx="2" cy="12146"/>
                          </a:xfrm>
                        </wpg:grpSpPr>
                        <wps:wsp>
                          <wps:cNvPr id="13" name="Freeform 86"/>
                          <wps:cNvSpPr>
                            <a:spLocks/>
                          </wps:cNvSpPr>
                          <wps:spPr bwMode="auto">
                            <a:xfrm>
                              <a:off x="1308" y="-11"/>
                              <a:ext cx="2" cy="12146"/>
                            </a:xfrm>
                            <a:custGeom>
                              <a:avLst/>
                              <a:gdLst>
                                <a:gd name="T0" fmla="+- 0 -11 -11"/>
                                <a:gd name="T1" fmla="*/ -11 h 12146"/>
                                <a:gd name="T2" fmla="+- 0 12135 -11"/>
                                <a:gd name="T3" fmla="*/ 12135 h 12146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2146">
                                  <a:moveTo>
                                    <a:pt x="0" y="0"/>
                                  </a:moveTo>
                                  <a:lnTo>
                                    <a:pt x="0" y="12146"/>
                                  </a:lnTo>
                                </a:path>
                              </a:pathLst>
                            </a:custGeom>
                            <a:noFill/>
                            <a:ln w="609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4" name="Group 83"/>
                        <wpg:cNvGrpSpPr>
                          <a:grpSpLocks/>
                        </wpg:cNvGrpSpPr>
                        <wpg:grpSpPr bwMode="auto">
                          <a:xfrm>
                            <a:off x="1313" y="12131"/>
                            <a:ext cx="10054" cy="2"/>
                            <a:chOff x="1313" y="12131"/>
                            <a:chExt cx="10054" cy="2"/>
                          </a:xfrm>
                        </wpg:grpSpPr>
                        <wps:wsp>
                          <wps:cNvPr id="15" name="Freeform 84"/>
                          <wps:cNvSpPr>
                            <a:spLocks/>
                          </wps:cNvSpPr>
                          <wps:spPr bwMode="auto">
                            <a:xfrm>
                              <a:off x="1313" y="12131"/>
                              <a:ext cx="10054" cy="2"/>
                            </a:xfrm>
                            <a:custGeom>
                              <a:avLst/>
                              <a:gdLst>
                                <a:gd name="T0" fmla="+- 0 1313 1313"/>
                                <a:gd name="T1" fmla="*/ T0 w 10054"/>
                                <a:gd name="T2" fmla="+- 0 11366 1313"/>
                                <a:gd name="T3" fmla="*/ T2 w 1005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054">
                                  <a:moveTo>
                                    <a:pt x="0" y="0"/>
                                  </a:moveTo>
                                  <a:lnTo>
                                    <a:pt x="10053" y="0"/>
                                  </a:lnTo>
                                </a:path>
                              </a:pathLst>
                            </a:custGeom>
                            <a:noFill/>
                            <a:ln w="609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6" name="Group 81"/>
                        <wpg:cNvGrpSpPr>
                          <a:grpSpLocks/>
                        </wpg:cNvGrpSpPr>
                        <wpg:grpSpPr bwMode="auto">
                          <a:xfrm>
                            <a:off x="11371" y="-11"/>
                            <a:ext cx="2" cy="12146"/>
                            <a:chOff x="11371" y="-11"/>
                            <a:chExt cx="2" cy="12146"/>
                          </a:xfrm>
                        </wpg:grpSpPr>
                        <wps:wsp>
                          <wps:cNvPr id="17" name="Freeform 82"/>
                          <wps:cNvSpPr>
                            <a:spLocks/>
                          </wps:cNvSpPr>
                          <wps:spPr bwMode="auto">
                            <a:xfrm>
                              <a:off x="11371" y="-11"/>
                              <a:ext cx="2" cy="12146"/>
                            </a:xfrm>
                            <a:custGeom>
                              <a:avLst/>
                              <a:gdLst>
                                <a:gd name="T0" fmla="+- 0 -11 -11"/>
                                <a:gd name="T1" fmla="*/ -11 h 12146"/>
                                <a:gd name="T2" fmla="+- 0 12135 -11"/>
                                <a:gd name="T3" fmla="*/ 12135 h 12146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2146">
                                  <a:moveTo>
                                    <a:pt x="0" y="0"/>
                                  </a:moveTo>
                                  <a:lnTo>
                                    <a:pt x="0" y="12146"/>
                                  </a:lnTo>
                                </a:path>
                              </a:pathLst>
                            </a:custGeom>
                            <a:noFill/>
                            <a:ln w="609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2" name="Group 55"/>
                        <wpg:cNvGrpSpPr>
                          <a:grpSpLocks/>
                        </wpg:cNvGrpSpPr>
                        <wpg:grpSpPr bwMode="auto">
                          <a:xfrm>
                            <a:off x="4793" y="327"/>
                            <a:ext cx="2087" cy="1095"/>
                            <a:chOff x="4793" y="327"/>
                            <a:chExt cx="2087" cy="1095"/>
                          </a:xfrm>
                        </wpg:grpSpPr>
                        <wps:wsp>
                          <wps:cNvPr id="43" name="Freeform 56"/>
                          <wps:cNvSpPr>
                            <a:spLocks/>
                          </wps:cNvSpPr>
                          <wps:spPr bwMode="auto">
                            <a:xfrm>
                              <a:off x="4793" y="327"/>
                              <a:ext cx="2087" cy="1095"/>
                            </a:xfrm>
                            <a:custGeom>
                              <a:avLst/>
                              <a:gdLst>
                                <a:gd name="T0" fmla="+- 0 4793 4793"/>
                                <a:gd name="T1" fmla="*/ T0 w 2087"/>
                                <a:gd name="T2" fmla="+- 0 1421 327"/>
                                <a:gd name="T3" fmla="*/ 1421 h 1095"/>
                                <a:gd name="T4" fmla="+- 0 6879 4793"/>
                                <a:gd name="T5" fmla="*/ T4 w 2087"/>
                                <a:gd name="T6" fmla="+- 0 1421 327"/>
                                <a:gd name="T7" fmla="*/ 1421 h 1095"/>
                                <a:gd name="T8" fmla="+- 0 6879 4793"/>
                                <a:gd name="T9" fmla="*/ T8 w 2087"/>
                                <a:gd name="T10" fmla="+- 0 327 327"/>
                                <a:gd name="T11" fmla="*/ 327 h 1095"/>
                                <a:gd name="T12" fmla="+- 0 4793 4793"/>
                                <a:gd name="T13" fmla="*/ T12 w 2087"/>
                                <a:gd name="T14" fmla="+- 0 327 327"/>
                                <a:gd name="T15" fmla="*/ 327 h 1095"/>
                                <a:gd name="T16" fmla="+- 0 4793 4793"/>
                                <a:gd name="T17" fmla="*/ T16 w 2087"/>
                                <a:gd name="T18" fmla="+- 0 1421 327"/>
                                <a:gd name="T19" fmla="*/ 1421 h 109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087" h="1095">
                                  <a:moveTo>
                                    <a:pt x="0" y="1094"/>
                                  </a:moveTo>
                                  <a:lnTo>
                                    <a:pt x="2086" y="1094"/>
                                  </a:lnTo>
                                  <a:lnTo>
                                    <a:pt x="2086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1094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8" name="Group 49"/>
                        <wpg:cNvGrpSpPr>
                          <a:grpSpLocks/>
                        </wpg:cNvGrpSpPr>
                        <wpg:grpSpPr bwMode="auto">
                          <a:xfrm>
                            <a:off x="3516" y="2827"/>
                            <a:ext cx="1548" cy="774"/>
                            <a:chOff x="3516" y="2827"/>
                            <a:chExt cx="1548" cy="774"/>
                          </a:xfrm>
                        </wpg:grpSpPr>
                        <wps:wsp>
                          <wps:cNvPr id="49" name="Freeform 50"/>
                          <wps:cNvSpPr>
                            <a:spLocks/>
                          </wps:cNvSpPr>
                          <wps:spPr bwMode="auto">
                            <a:xfrm>
                              <a:off x="3516" y="2827"/>
                              <a:ext cx="1548" cy="774"/>
                            </a:xfrm>
                            <a:custGeom>
                              <a:avLst/>
                              <a:gdLst>
                                <a:gd name="T0" fmla="+- 0 3516 3516"/>
                                <a:gd name="T1" fmla="*/ T0 w 1548"/>
                                <a:gd name="T2" fmla="+- 0 3601 2827"/>
                                <a:gd name="T3" fmla="*/ 3601 h 774"/>
                                <a:gd name="T4" fmla="+- 0 5064 3516"/>
                                <a:gd name="T5" fmla="*/ T4 w 1548"/>
                                <a:gd name="T6" fmla="+- 0 3601 2827"/>
                                <a:gd name="T7" fmla="*/ 3601 h 774"/>
                                <a:gd name="T8" fmla="+- 0 5064 3516"/>
                                <a:gd name="T9" fmla="*/ T8 w 1548"/>
                                <a:gd name="T10" fmla="+- 0 2827 2827"/>
                                <a:gd name="T11" fmla="*/ 2827 h 774"/>
                                <a:gd name="T12" fmla="+- 0 3516 3516"/>
                                <a:gd name="T13" fmla="*/ T12 w 1548"/>
                                <a:gd name="T14" fmla="+- 0 2827 2827"/>
                                <a:gd name="T15" fmla="*/ 2827 h 774"/>
                                <a:gd name="T16" fmla="+- 0 3516 3516"/>
                                <a:gd name="T17" fmla="*/ T16 w 1548"/>
                                <a:gd name="T18" fmla="+- 0 3601 2827"/>
                                <a:gd name="T19" fmla="*/ 3601 h 77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548" h="774">
                                  <a:moveTo>
                                    <a:pt x="0" y="774"/>
                                  </a:moveTo>
                                  <a:lnTo>
                                    <a:pt x="1548" y="774"/>
                                  </a:lnTo>
                                  <a:lnTo>
                                    <a:pt x="1548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774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0" name="Group 47"/>
                        <wpg:cNvGrpSpPr>
                          <a:grpSpLocks/>
                        </wpg:cNvGrpSpPr>
                        <wpg:grpSpPr bwMode="auto">
                          <a:xfrm>
                            <a:off x="3504" y="3770"/>
                            <a:ext cx="1548" cy="774"/>
                            <a:chOff x="3504" y="3770"/>
                            <a:chExt cx="1548" cy="774"/>
                          </a:xfrm>
                        </wpg:grpSpPr>
                        <wps:wsp>
                          <wps:cNvPr id="51" name="Freeform 48"/>
                          <wps:cNvSpPr>
                            <a:spLocks/>
                          </wps:cNvSpPr>
                          <wps:spPr bwMode="auto">
                            <a:xfrm>
                              <a:off x="3504" y="3770"/>
                              <a:ext cx="1548" cy="774"/>
                            </a:xfrm>
                            <a:custGeom>
                              <a:avLst/>
                              <a:gdLst>
                                <a:gd name="T0" fmla="+- 0 3504 3504"/>
                                <a:gd name="T1" fmla="*/ T0 w 1548"/>
                                <a:gd name="T2" fmla="+- 0 4543 3770"/>
                                <a:gd name="T3" fmla="*/ 4543 h 774"/>
                                <a:gd name="T4" fmla="+- 0 5052 3504"/>
                                <a:gd name="T5" fmla="*/ T4 w 1548"/>
                                <a:gd name="T6" fmla="+- 0 4543 3770"/>
                                <a:gd name="T7" fmla="*/ 4543 h 774"/>
                                <a:gd name="T8" fmla="+- 0 5052 3504"/>
                                <a:gd name="T9" fmla="*/ T8 w 1548"/>
                                <a:gd name="T10" fmla="+- 0 3770 3770"/>
                                <a:gd name="T11" fmla="*/ 3770 h 774"/>
                                <a:gd name="T12" fmla="+- 0 3504 3504"/>
                                <a:gd name="T13" fmla="*/ T12 w 1548"/>
                                <a:gd name="T14" fmla="+- 0 3770 3770"/>
                                <a:gd name="T15" fmla="*/ 3770 h 774"/>
                                <a:gd name="T16" fmla="+- 0 3504 3504"/>
                                <a:gd name="T17" fmla="*/ T16 w 1548"/>
                                <a:gd name="T18" fmla="+- 0 4543 3770"/>
                                <a:gd name="T19" fmla="*/ 4543 h 77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548" h="774">
                                  <a:moveTo>
                                    <a:pt x="0" y="773"/>
                                  </a:moveTo>
                                  <a:lnTo>
                                    <a:pt x="1548" y="773"/>
                                  </a:lnTo>
                                  <a:lnTo>
                                    <a:pt x="1548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773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8" name="Group 39"/>
                        <wpg:cNvGrpSpPr>
                          <a:grpSpLocks/>
                        </wpg:cNvGrpSpPr>
                        <wpg:grpSpPr bwMode="auto">
                          <a:xfrm>
                            <a:off x="5293" y="2827"/>
                            <a:ext cx="1548" cy="774"/>
                            <a:chOff x="5293" y="2827"/>
                            <a:chExt cx="1548" cy="774"/>
                          </a:xfrm>
                        </wpg:grpSpPr>
                        <wps:wsp>
                          <wps:cNvPr id="59" name="Freeform 40"/>
                          <wps:cNvSpPr>
                            <a:spLocks/>
                          </wps:cNvSpPr>
                          <wps:spPr bwMode="auto">
                            <a:xfrm>
                              <a:off x="5293" y="2827"/>
                              <a:ext cx="1548" cy="774"/>
                            </a:xfrm>
                            <a:custGeom>
                              <a:avLst/>
                              <a:gdLst>
                                <a:gd name="T0" fmla="+- 0 5293 5293"/>
                                <a:gd name="T1" fmla="*/ T0 w 1548"/>
                                <a:gd name="T2" fmla="+- 0 3600 2827"/>
                                <a:gd name="T3" fmla="*/ 3600 h 774"/>
                                <a:gd name="T4" fmla="+- 0 6841 5293"/>
                                <a:gd name="T5" fmla="*/ T4 w 1548"/>
                                <a:gd name="T6" fmla="+- 0 3600 2827"/>
                                <a:gd name="T7" fmla="*/ 3600 h 774"/>
                                <a:gd name="T8" fmla="+- 0 6841 5293"/>
                                <a:gd name="T9" fmla="*/ T8 w 1548"/>
                                <a:gd name="T10" fmla="+- 0 2827 2827"/>
                                <a:gd name="T11" fmla="*/ 2827 h 774"/>
                                <a:gd name="T12" fmla="+- 0 5293 5293"/>
                                <a:gd name="T13" fmla="*/ T12 w 1548"/>
                                <a:gd name="T14" fmla="+- 0 2827 2827"/>
                                <a:gd name="T15" fmla="*/ 2827 h 774"/>
                                <a:gd name="T16" fmla="+- 0 5293 5293"/>
                                <a:gd name="T17" fmla="*/ T16 w 1548"/>
                                <a:gd name="T18" fmla="+- 0 3600 2827"/>
                                <a:gd name="T19" fmla="*/ 3600 h 77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548" h="774">
                                  <a:moveTo>
                                    <a:pt x="0" y="773"/>
                                  </a:moveTo>
                                  <a:lnTo>
                                    <a:pt x="1548" y="773"/>
                                  </a:lnTo>
                                  <a:lnTo>
                                    <a:pt x="1548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773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2" name="Group 35"/>
                        <wpg:cNvGrpSpPr>
                          <a:grpSpLocks/>
                        </wpg:cNvGrpSpPr>
                        <wpg:grpSpPr bwMode="auto">
                          <a:xfrm>
                            <a:off x="6755" y="1764"/>
                            <a:ext cx="1548" cy="774"/>
                            <a:chOff x="6755" y="1764"/>
                            <a:chExt cx="1548" cy="774"/>
                          </a:xfrm>
                        </wpg:grpSpPr>
                        <wps:wsp>
                          <wps:cNvPr id="63" name="Freeform 36"/>
                          <wps:cNvSpPr>
                            <a:spLocks/>
                          </wps:cNvSpPr>
                          <wps:spPr bwMode="auto">
                            <a:xfrm>
                              <a:off x="6755" y="1764"/>
                              <a:ext cx="1548" cy="774"/>
                            </a:xfrm>
                            <a:custGeom>
                              <a:avLst/>
                              <a:gdLst>
                                <a:gd name="T0" fmla="+- 0 6755 6755"/>
                                <a:gd name="T1" fmla="*/ T0 w 1548"/>
                                <a:gd name="T2" fmla="+- 0 2538 1764"/>
                                <a:gd name="T3" fmla="*/ 2538 h 774"/>
                                <a:gd name="T4" fmla="+- 0 8302 6755"/>
                                <a:gd name="T5" fmla="*/ T4 w 1548"/>
                                <a:gd name="T6" fmla="+- 0 2538 1764"/>
                                <a:gd name="T7" fmla="*/ 2538 h 774"/>
                                <a:gd name="T8" fmla="+- 0 8302 6755"/>
                                <a:gd name="T9" fmla="*/ T8 w 1548"/>
                                <a:gd name="T10" fmla="+- 0 1764 1764"/>
                                <a:gd name="T11" fmla="*/ 1764 h 774"/>
                                <a:gd name="T12" fmla="+- 0 6755 6755"/>
                                <a:gd name="T13" fmla="*/ T12 w 1548"/>
                                <a:gd name="T14" fmla="+- 0 1764 1764"/>
                                <a:gd name="T15" fmla="*/ 1764 h 774"/>
                                <a:gd name="T16" fmla="+- 0 6755 6755"/>
                                <a:gd name="T17" fmla="*/ T16 w 1548"/>
                                <a:gd name="T18" fmla="+- 0 2538 1764"/>
                                <a:gd name="T19" fmla="*/ 2538 h 77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548" h="774">
                                  <a:moveTo>
                                    <a:pt x="0" y="774"/>
                                  </a:moveTo>
                                  <a:lnTo>
                                    <a:pt x="1547" y="774"/>
                                  </a:lnTo>
                                  <a:lnTo>
                                    <a:pt x="1547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774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6" name="Group 31"/>
                        <wpg:cNvGrpSpPr>
                          <a:grpSpLocks/>
                        </wpg:cNvGrpSpPr>
                        <wpg:grpSpPr bwMode="auto">
                          <a:xfrm>
                            <a:off x="6998" y="2851"/>
                            <a:ext cx="1548" cy="774"/>
                            <a:chOff x="6998" y="2851"/>
                            <a:chExt cx="1548" cy="774"/>
                          </a:xfrm>
                        </wpg:grpSpPr>
                        <wps:wsp>
                          <wps:cNvPr id="67" name="Freeform 32"/>
                          <wps:cNvSpPr>
                            <a:spLocks/>
                          </wps:cNvSpPr>
                          <wps:spPr bwMode="auto">
                            <a:xfrm>
                              <a:off x="6998" y="2851"/>
                              <a:ext cx="1548" cy="774"/>
                            </a:xfrm>
                            <a:custGeom>
                              <a:avLst/>
                              <a:gdLst>
                                <a:gd name="T0" fmla="+- 0 6998 6998"/>
                                <a:gd name="T1" fmla="*/ T0 w 1548"/>
                                <a:gd name="T2" fmla="+- 0 3625 2851"/>
                                <a:gd name="T3" fmla="*/ 3625 h 774"/>
                                <a:gd name="T4" fmla="+- 0 8545 6998"/>
                                <a:gd name="T5" fmla="*/ T4 w 1548"/>
                                <a:gd name="T6" fmla="+- 0 3625 2851"/>
                                <a:gd name="T7" fmla="*/ 3625 h 774"/>
                                <a:gd name="T8" fmla="+- 0 8545 6998"/>
                                <a:gd name="T9" fmla="*/ T8 w 1548"/>
                                <a:gd name="T10" fmla="+- 0 2851 2851"/>
                                <a:gd name="T11" fmla="*/ 2851 h 774"/>
                                <a:gd name="T12" fmla="+- 0 6998 6998"/>
                                <a:gd name="T13" fmla="*/ T12 w 1548"/>
                                <a:gd name="T14" fmla="+- 0 2851 2851"/>
                                <a:gd name="T15" fmla="*/ 2851 h 774"/>
                                <a:gd name="T16" fmla="+- 0 6998 6998"/>
                                <a:gd name="T17" fmla="*/ T16 w 1548"/>
                                <a:gd name="T18" fmla="+- 0 3625 2851"/>
                                <a:gd name="T19" fmla="*/ 3625 h 77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548" h="774">
                                  <a:moveTo>
                                    <a:pt x="0" y="774"/>
                                  </a:moveTo>
                                  <a:lnTo>
                                    <a:pt x="1547" y="774"/>
                                  </a:lnTo>
                                  <a:lnTo>
                                    <a:pt x="1547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774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0" name="Group 27"/>
                        <wpg:cNvGrpSpPr>
                          <a:grpSpLocks/>
                        </wpg:cNvGrpSpPr>
                        <wpg:grpSpPr bwMode="auto">
                          <a:xfrm>
                            <a:off x="7010" y="3902"/>
                            <a:ext cx="1548" cy="774"/>
                            <a:chOff x="7010" y="3902"/>
                            <a:chExt cx="1548" cy="774"/>
                          </a:xfrm>
                        </wpg:grpSpPr>
                        <wps:wsp>
                          <wps:cNvPr id="71" name="Freeform 28"/>
                          <wps:cNvSpPr>
                            <a:spLocks/>
                          </wps:cNvSpPr>
                          <wps:spPr bwMode="auto">
                            <a:xfrm>
                              <a:off x="7010" y="3902"/>
                              <a:ext cx="1548" cy="774"/>
                            </a:xfrm>
                            <a:custGeom>
                              <a:avLst/>
                              <a:gdLst>
                                <a:gd name="T0" fmla="+- 0 7010 7010"/>
                                <a:gd name="T1" fmla="*/ T0 w 1548"/>
                                <a:gd name="T2" fmla="+- 0 4675 3902"/>
                                <a:gd name="T3" fmla="*/ 4675 h 774"/>
                                <a:gd name="T4" fmla="+- 0 8557 7010"/>
                                <a:gd name="T5" fmla="*/ T4 w 1548"/>
                                <a:gd name="T6" fmla="+- 0 4675 3902"/>
                                <a:gd name="T7" fmla="*/ 4675 h 774"/>
                                <a:gd name="T8" fmla="+- 0 8557 7010"/>
                                <a:gd name="T9" fmla="*/ T8 w 1548"/>
                                <a:gd name="T10" fmla="+- 0 3902 3902"/>
                                <a:gd name="T11" fmla="*/ 3902 h 774"/>
                                <a:gd name="T12" fmla="+- 0 7010 7010"/>
                                <a:gd name="T13" fmla="*/ T12 w 1548"/>
                                <a:gd name="T14" fmla="+- 0 3902 3902"/>
                                <a:gd name="T15" fmla="*/ 3902 h 774"/>
                                <a:gd name="T16" fmla="+- 0 7010 7010"/>
                                <a:gd name="T17" fmla="*/ T16 w 1548"/>
                                <a:gd name="T18" fmla="+- 0 4675 3902"/>
                                <a:gd name="T19" fmla="*/ 4675 h 77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548" h="774">
                                  <a:moveTo>
                                    <a:pt x="0" y="773"/>
                                  </a:moveTo>
                                  <a:lnTo>
                                    <a:pt x="1547" y="773"/>
                                  </a:lnTo>
                                  <a:lnTo>
                                    <a:pt x="1547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773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4" name="Group 23"/>
                        <wpg:cNvGrpSpPr>
                          <a:grpSpLocks/>
                        </wpg:cNvGrpSpPr>
                        <wpg:grpSpPr bwMode="auto">
                          <a:xfrm>
                            <a:off x="6998" y="5049"/>
                            <a:ext cx="1548" cy="774"/>
                            <a:chOff x="6998" y="5049"/>
                            <a:chExt cx="1548" cy="774"/>
                          </a:xfrm>
                        </wpg:grpSpPr>
                        <wps:wsp>
                          <wps:cNvPr id="75" name="Freeform 24"/>
                          <wps:cNvSpPr>
                            <a:spLocks/>
                          </wps:cNvSpPr>
                          <wps:spPr bwMode="auto">
                            <a:xfrm>
                              <a:off x="6998" y="5049"/>
                              <a:ext cx="1548" cy="774"/>
                            </a:xfrm>
                            <a:custGeom>
                              <a:avLst/>
                              <a:gdLst>
                                <a:gd name="T0" fmla="+- 0 6998 6998"/>
                                <a:gd name="T1" fmla="*/ T0 w 1548"/>
                                <a:gd name="T2" fmla="+- 0 5822 5049"/>
                                <a:gd name="T3" fmla="*/ 5822 h 774"/>
                                <a:gd name="T4" fmla="+- 0 8545 6998"/>
                                <a:gd name="T5" fmla="*/ T4 w 1548"/>
                                <a:gd name="T6" fmla="+- 0 5822 5049"/>
                                <a:gd name="T7" fmla="*/ 5822 h 774"/>
                                <a:gd name="T8" fmla="+- 0 8545 6998"/>
                                <a:gd name="T9" fmla="*/ T8 w 1548"/>
                                <a:gd name="T10" fmla="+- 0 5049 5049"/>
                                <a:gd name="T11" fmla="*/ 5049 h 774"/>
                                <a:gd name="T12" fmla="+- 0 6998 6998"/>
                                <a:gd name="T13" fmla="*/ T12 w 1548"/>
                                <a:gd name="T14" fmla="+- 0 5049 5049"/>
                                <a:gd name="T15" fmla="*/ 5049 h 774"/>
                                <a:gd name="T16" fmla="+- 0 6998 6998"/>
                                <a:gd name="T17" fmla="*/ T16 w 1548"/>
                                <a:gd name="T18" fmla="+- 0 5822 5049"/>
                                <a:gd name="T19" fmla="*/ 5822 h 77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548" h="774">
                                  <a:moveTo>
                                    <a:pt x="0" y="773"/>
                                  </a:moveTo>
                                  <a:lnTo>
                                    <a:pt x="1547" y="773"/>
                                  </a:lnTo>
                                  <a:lnTo>
                                    <a:pt x="1547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773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6" name="Group 21"/>
                        <wpg:cNvGrpSpPr>
                          <a:grpSpLocks/>
                        </wpg:cNvGrpSpPr>
                        <wpg:grpSpPr bwMode="auto">
                          <a:xfrm>
                            <a:off x="6962" y="6124"/>
                            <a:ext cx="1548" cy="774"/>
                            <a:chOff x="6962" y="6124"/>
                            <a:chExt cx="1548" cy="774"/>
                          </a:xfrm>
                        </wpg:grpSpPr>
                        <wps:wsp>
                          <wps:cNvPr id="77" name="Freeform 22"/>
                          <wps:cNvSpPr>
                            <a:spLocks/>
                          </wps:cNvSpPr>
                          <wps:spPr bwMode="auto">
                            <a:xfrm>
                              <a:off x="6962" y="6124"/>
                              <a:ext cx="1548" cy="774"/>
                            </a:xfrm>
                            <a:custGeom>
                              <a:avLst/>
                              <a:gdLst>
                                <a:gd name="T0" fmla="+- 0 6962 6962"/>
                                <a:gd name="T1" fmla="*/ T0 w 1548"/>
                                <a:gd name="T2" fmla="+- 0 6897 6124"/>
                                <a:gd name="T3" fmla="*/ 6897 h 774"/>
                                <a:gd name="T4" fmla="+- 0 8509 6962"/>
                                <a:gd name="T5" fmla="*/ T4 w 1548"/>
                                <a:gd name="T6" fmla="+- 0 6897 6124"/>
                                <a:gd name="T7" fmla="*/ 6897 h 774"/>
                                <a:gd name="T8" fmla="+- 0 8509 6962"/>
                                <a:gd name="T9" fmla="*/ T8 w 1548"/>
                                <a:gd name="T10" fmla="+- 0 6124 6124"/>
                                <a:gd name="T11" fmla="*/ 6124 h 774"/>
                                <a:gd name="T12" fmla="+- 0 6962 6962"/>
                                <a:gd name="T13" fmla="*/ T12 w 1548"/>
                                <a:gd name="T14" fmla="+- 0 6124 6124"/>
                                <a:gd name="T15" fmla="*/ 6124 h 774"/>
                                <a:gd name="T16" fmla="+- 0 6962 6962"/>
                                <a:gd name="T17" fmla="*/ T16 w 1548"/>
                                <a:gd name="T18" fmla="+- 0 6897 6124"/>
                                <a:gd name="T19" fmla="*/ 6897 h 77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548" h="774">
                                  <a:moveTo>
                                    <a:pt x="0" y="773"/>
                                  </a:moveTo>
                                  <a:lnTo>
                                    <a:pt x="1547" y="773"/>
                                  </a:lnTo>
                                  <a:lnTo>
                                    <a:pt x="1547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773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0" name="Group 17"/>
                        <wpg:cNvGrpSpPr>
                          <a:grpSpLocks/>
                        </wpg:cNvGrpSpPr>
                        <wpg:grpSpPr bwMode="auto">
                          <a:xfrm>
                            <a:off x="8434" y="1752"/>
                            <a:ext cx="1548" cy="774"/>
                            <a:chOff x="8434" y="1752"/>
                            <a:chExt cx="1548" cy="774"/>
                          </a:xfrm>
                        </wpg:grpSpPr>
                        <wps:wsp>
                          <wps:cNvPr id="81" name="Freeform 18"/>
                          <wps:cNvSpPr>
                            <a:spLocks/>
                          </wps:cNvSpPr>
                          <wps:spPr bwMode="auto">
                            <a:xfrm>
                              <a:off x="8434" y="1752"/>
                              <a:ext cx="1548" cy="774"/>
                            </a:xfrm>
                            <a:custGeom>
                              <a:avLst/>
                              <a:gdLst>
                                <a:gd name="T0" fmla="+- 0 8434 8434"/>
                                <a:gd name="T1" fmla="*/ T0 w 1548"/>
                                <a:gd name="T2" fmla="+- 0 2526 1752"/>
                                <a:gd name="T3" fmla="*/ 2526 h 774"/>
                                <a:gd name="T4" fmla="+- 0 9982 8434"/>
                                <a:gd name="T5" fmla="*/ T4 w 1548"/>
                                <a:gd name="T6" fmla="+- 0 2526 1752"/>
                                <a:gd name="T7" fmla="*/ 2526 h 774"/>
                                <a:gd name="T8" fmla="+- 0 9982 8434"/>
                                <a:gd name="T9" fmla="*/ T8 w 1548"/>
                                <a:gd name="T10" fmla="+- 0 1752 1752"/>
                                <a:gd name="T11" fmla="*/ 1752 h 774"/>
                                <a:gd name="T12" fmla="+- 0 8434 8434"/>
                                <a:gd name="T13" fmla="*/ T12 w 1548"/>
                                <a:gd name="T14" fmla="+- 0 1752 1752"/>
                                <a:gd name="T15" fmla="*/ 1752 h 774"/>
                                <a:gd name="T16" fmla="+- 0 8434 8434"/>
                                <a:gd name="T17" fmla="*/ T16 w 1548"/>
                                <a:gd name="T18" fmla="+- 0 2526 1752"/>
                                <a:gd name="T19" fmla="*/ 2526 h 77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548" h="774">
                                  <a:moveTo>
                                    <a:pt x="0" y="774"/>
                                  </a:moveTo>
                                  <a:lnTo>
                                    <a:pt x="1548" y="774"/>
                                  </a:lnTo>
                                  <a:lnTo>
                                    <a:pt x="1548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774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B4E145B" id="Group 6" o:spid="_x0000_s1026" style="position:absolute;margin-left:60pt;margin-top:8.8pt;width:513.95pt;height:616.9pt;z-index:-13288;mso-position-horizontal-relative:page" coordorigin="1308,-11" coordsize="10123,121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">
                <v:group id="Group 89" o:spid="_x0000_s1027" style="position:absolute;left:1313;top:-6;width:10054;height:2" coordorigin="1313,-6" coordsize="1005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<v:shape id="Freeform 90" o:spid="_x0000_s1028" style="position:absolute;left:1313;top:-6;width:10054;height:2;visibility:visible;mso-wrap-style:square;v-text-anchor:top" coordsize="1005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" path="m,l10053,e" filled="f" strokeweight=".48pt">
                    <v:path arrowok="t" o:connecttype="custom" o:connectlocs="0,0;10053,0" o:connectangles="0,0"/>
                  </v:shape>
                </v:group>
                <v:group id="Group 87" o:spid="_x0000_s1029" style="position:absolute;left:1377;top:5247;width:10054;height:2" coordorigin="1377,5247" coordsize="1005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shape id="Freeform 88" o:spid="_x0000_s1030" style="position:absolute;left:1377;top:5247;width:10054;height:2;visibility:visible;mso-wrap-style:square;v-text-anchor:top" coordsize="1005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" path="m,l10053,e" filled="f" strokeweight=".48pt">
                    <v:path arrowok="t" o:connecttype="custom" o:connectlocs="0,0;10053,0" o:connectangles="0,0"/>
                  </v:shape>
                </v:group>
                <v:group id="Group 85" o:spid="_x0000_s1031" style="position:absolute;left:1308;top:-11;width:2;height:12146" coordorigin="1308,-11" coordsize="2,121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">
                  <v:shape id="Freeform 86" o:spid="_x0000_s1032" style="position:absolute;left:1308;top:-11;width:2;height:12146;visibility:visible;mso-wrap-style:square;v-text-anchor:top" coordsize="2,121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" path="m,l,12146e" filled="f" strokeweight=".48pt">
                    <v:path arrowok="t" o:connecttype="custom" o:connectlocs="0,-11;0,12135" o:connectangles="0,0"/>
                  </v:shape>
                </v:group>
                <v:group id="Group 83" o:spid="_x0000_s1033" style="position:absolute;left:1313;top:12131;width:10054;height:2" coordorigin="1313,12131" coordsize="1005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">
                  <v:shape id="Freeform 84" o:spid="_x0000_s1034" style="position:absolute;left:1313;top:12131;width:10054;height:2;visibility:visible;mso-wrap-style:square;v-text-anchor:top" coordsize="1005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" path="m,l10053,e" filled="f" strokeweight=".48pt">
                    <v:path arrowok="t" o:connecttype="custom" o:connectlocs="0,0;10053,0" o:connectangles="0,0"/>
                  </v:shape>
                </v:group>
                <v:group id="Group 81" o:spid="_x0000_s1035" style="position:absolute;left:11371;top:-11;width:2;height:12146" coordorigin="11371,-11" coordsize="2,121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">
                  <v:shape id="Freeform 82" o:spid="_x0000_s1036" style="position:absolute;left:11371;top:-11;width:2;height:12146;visibility:visible;mso-wrap-style:square;v-text-anchor:top" coordsize="2,121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" path="m,l,12146e" filled="f" strokeweight=".48pt">
                    <v:path arrowok="t" o:connecttype="custom" o:connectlocs="0,-11;0,12135" o:connectangles="0,0"/>
                  </v:shape>
                </v:group>
                <v:group id="Group 55" o:spid="_x0000_s1037" style="position:absolute;left:4793;top:327;width:2087;height:1095" coordorigin="4793,327" coordsize="2087,10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ENbrxAAAANs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4xE8v4QfIBcPAAAA//8DAFBLAQItABQABgAIAAAAIQDb4fbL7gAAAIUBAAATAAAAAAAAAAAA&#10;AAAAAAAAAABbQ29udGVudF9UeXBlc10ueG1sUEsBAi0AFAAGAAgAAAAhAFr0LFu/AAAAFQEAAAsA&#10;AAAAAAAAAAAAAAAAHwEAAF9yZWxzLy5yZWxzUEsBAi0AFAAGAAgAAAAhAGEQ1uvEAAAA2wAAAA8A&#10;AAAAAAAAAAAAAAAABwIAAGRycy9kb3ducmV2LnhtbFBLBQYAAAAAAwADALcAAAD4AgAAAAA=&#10;">
                  <v:shape id="Freeform 56" o:spid="_x0000_s1038" style="position:absolute;left:4793;top:327;width:2087;height:1095;visibility:visible;mso-wrap-style:square;v-text-anchor:top" coordsize="2087,10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" path="m,1094r2086,l2086,,,,,1094xe" filled="f" strokecolor="white" strokeweight="2pt">
                    <v:path arrowok="t" o:connecttype="custom" o:connectlocs="0,1421;2086,1421;2086,327;0,327;0,1421" o:connectangles="0,0,0,0,0"/>
                  </v:shape>
                </v:group>
                <v:group id="Group 49" o:spid="_x0000_s1039" style="position:absolute;left:3516;top:2827;width:1548;height:774" coordorigin="3516,2827" coordsize="1548,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+OEB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jA1fwg+QuzsAAAD//wMAUEsBAi0AFAAGAAgAAAAhANvh9svuAAAAhQEAABMAAAAAAAAAAAAA&#10;AAAAAAAAAFtDb250ZW50X1R5cGVzXS54bWxQSwECLQAUAAYACAAAACEAWvQsW78AAAAVAQAACwAA&#10;AAAAAAAAAAAAAAAfAQAAX3JlbHMvLnJlbHNQSwECLQAUAAYACAAAACEAAPjhAcMAAADbAAAADwAA&#10;AAAAAAAAAAAAAAAHAgAAZHJzL2Rvd25yZXYueG1sUEsFBgAAAAADAAMAtwAAAPcCAAAAAA==&#10;">
                  <v:shape id="Freeform 50" o:spid="_x0000_s1040" style="position:absolute;left:3516;top:2827;width:1548;height:774;visibility:visible;mso-wrap-style:square;v-text-anchor:top" coordsize="1548,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" path="m,774r1548,l1548,,,,,774xe" filled="f" strokecolor="white" strokeweight="2pt">
                    <v:path arrowok="t" o:connecttype="custom" o:connectlocs="0,3601;1548,3601;1548,2827;0,2827;0,3601" o:connectangles="0,0,0,0,0"/>
                  </v:shape>
                </v:group>
                <v:group id="Group 47" o:spid="_x0000_s1041" style="position:absolute;left:3504;top:3770;width:1548;height:774" coordorigin="3504,3770" coordsize="1548,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3va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7A+fAk/QKa/AAAA//8DAFBLAQItABQABgAIAAAAIQDb4fbL7gAAAIUBAAATAAAAAAAAAAAAAAAA&#10;AAAAAABbQ29udGVudF9UeXBlc10ueG1sUEsBAi0AFAAGAAgAAAAhAFr0LFu/AAAAFQEAAAsAAAAA&#10;AAAAAAAAAAAAHwEAAF9yZWxzLy5yZWxzUEsBAi0AFAAGAAgAAAAhAHtXe9rBAAAA2wAAAA8AAAAA&#10;AAAAAAAAAAAABwIAAGRycy9kb3ducmV2LnhtbFBLBQYAAAAAAwADALcAAAD1AgAAAAA=&#10;">
                  <v:shape id="Freeform 48" o:spid="_x0000_s1042" style="position:absolute;left:3504;top:3770;width:1548;height:774;visibility:visible;mso-wrap-style:square;v-text-anchor:top" coordsize="1548,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" path="m,773r1548,l1548,,,,,773xe" filled="f" strokecolor="white" strokeweight="2pt">
                    <v:path arrowok="t" o:connecttype="custom" o:connectlocs="0,4543;1548,4543;1548,3770;0,3770;0,4543" o:connectangles="0,0,0,0,0"/>
                  </v:shape>
                </v:group>
                <v:group id="Group 39" o:spid="_x0000_s1043" style="position:absolute;left:5293;top:2827;width:1548;height:774" coordorigin="5293,2827" coordsize="1548,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Xfc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zA2fAk/QKa/AAAA//8DAFBLAQItABQABgAIAAAAIQDb4fbL7gAAAIUBAAATAAAAAAAAAAAAAAAA&#10;AAAAAABbQ29udGVudF9UeXBlc10ueG1sUEsBAi0AFAAGAAgAAAAhAFr0LFu/AAAAFQEAAAsAAAAA&#10;AAAAAAAAAAAAHwEAAF9yZWxzLy5yZWxzUEsBAi0AFAAGAAgAAAAhAIUhd9zBAAAA2wAAAA8AAAAA&#10;AAAAAAAAAAAABwIAAGRycy9kb3ducmV2LnhtbFBLBQYAAAAAAwADALcAAAD1AgAAAAA=&#10;">
                  <v:shape id="Freeform 40" o:spid="_x0000_s1044" style="position:absolute;left:5293;top:2827;width:1548;height:774;visibility:visible;mso-wrap-style:square;v-text-anchor:top" coordsize="1548,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" path="m,773r1548,l1548,,,,,773xe" filled="f" strokecolor="white" strokeweight="2pt">
                    <v:path arrowok="t" o:connecttype="custom" o:connectlocs="0,3600;1548,3600;1548,2827;0,2827;0,3600" o:connectangles="0,0,0,0,0"/>
                  </v:shape>
                </v:group>
                <v:group id="Group 35" o:spid="_x0000_s1045" style="position:absolute;left:6755;top:1764;width:1548;height:774" coordorigin="6755,1764" coordsize="1548,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YqL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cgbPL+EHyO0/AAAA//8DAFBLAQItABQABgAIAAAAIQDb4fbL7gAAAIUBAAATAAAAAAAAAAAA&#10;AAAAAAAAAABbQ29udGVudF9UeXBlc10ueG1sUEsBAi0AFAAGAAgAAAAhAFr0LFu/AAAAFQEAAAsA&#10;AAAAAAAAAAAAAAAAHwEAAF9yZWxzLy5yZWxzUEsBAi0AFAAGAAgAAAAhACqliovEAAAA2wAAAA8A&#10;AAAAAAAAAAAAAAAABwIAAGRycy9kb3ducmV2LnhtbFBLBQYAAAAAAwADALcAAAD4AgAAAAA=&#10;">
                  <v:shape id="Freeform 36" o:spid="_x0000_s1046" style="position:absolute;left:6755;top:1764;width:1548;height:774;visibility:visible;mso-wrap-style:square;v-text-anchor:top" coordsize="1548,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" path="m,774r1547,l1547,,,,,774xe" filled="f" strokecolor="white" strokeweight="2pt">
                    <v:path arrowok="t" o:connecttype="custom" o:connectlocs="0,2538;1547,2538;1547,1764;0,1764;0,2538" o:connectangles="0,0,0,0,0"/>
                  </v:shape>
                </v:group>
                <v:group id="Group 31" o:spid="_x0000_s1047" style="position:absolute;left:6998;top:2851;width:1548;height:774" coordorigin="6998,2851" coordsize="1548,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">
                  <v:shape id="Freeform 32" o:spid="_x0000_s1048" style="position:absolute;left:6998;top:2851;width:1548;height:774;visibility:visible;mso-wrap-style:square;v-text-anchor:top" coordsize="1548,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" path="m,774r1547,l1547,,,,,774xe" filled="f" strokecolor="white" strokeweight="2pt">
                    <v:path arrowok="t" o:connecttype="custom" o:connectlocs="0,3625;1547,3625;1547,2851;0,2851;0,3625" o:connectangles="0,0,0,0,0"/>
                  </v:shape>
                </v:group>
                <v:group id="Group 27" o:spid="_x0000_s1049" style="position:absolute;left:7010;top:3902;width:1548;height:774" coordorigin="7010,3902" coordsize="1548,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shape id="Freeform 28" o:spid="_x0000_s1050" style="position:absolute;left:7010;top:3902;width:1548;height:774;visibility:visible;mso-wrap-style:square;v-text-anchor:top" coordsize="1548,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" path="m,773r1547,l1547,,,,,773xe" filled="f" strokecolor="white" strokeweight="2pt">
                    <v:path arrowok="t" o:connecttype="custom" o:connectlocs="0,4675;1547,4675;1547,3902;0,3902;0,4675" o:connectangles="0,0,0,0,0"/>
                  </v:shape>
                </v:group>
                <v:group id="Group 23" o:spid="_x0000_s1051" style="position:absolute;left:6998;top:5049;width:1548;height:774" coordorigin="6998,5049" coordsize="1548,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SG5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jB/g98v4QfI1Q8AAAD//wMAUEsBAi0AFAAGAAgAAAAhANvh9svuAAAAhQEAABMAAAAAAAAA&#10;AAAAAAAAAAAAAFtDb250ZW50X1R5cGVzXS54bWxQSwECLQAUAAYACAAAACEAWvQsW78AAAAVAQAA&#10;CwAAAAAAAAAAAAAAAAAfAQAAX3JlbHMvLnJlbHNQSwECLQAUAAYACAAAACEAT9khucYAAADbAAAA&#10;DwAAAAAAAAAAAAAAAAAHAgAAZHJzL2Rvd25yZXYueG1sUEsFBgAAAAADAAMAtwAAAPoCAAAAAA==&#10;">
                  <v:shape id="Freeform 24" o:spid="_x0000_s1052" style="position:absolute;left:6998;top:5049;width:1548;height:774;visibility:visible;mso-wrap-style:square;v-text-anchor:top" coordsize="1548,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" path="m,773r1547,l1547,,,,,773xe" filled="f" strokecolor="white" strokeweight="2pt">
                    <v:path arrowok="t" o:connecttype="custom" o:connectlocs="0,5822;1547,5822;1547,5049;0,5049;0,5822" o:connectangles="0,0,0,0,0"/>
                  </v:shape>
                </v:group>
                <v:group id="Group 21" o:spid="_x0000_s1053" style="position:absolute;left:6962;top:6124;width:1548;height:774" coordorigin="6962,6124" coordsize="1548,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  <v:shape id="Freeform 22" o:spid="_x0000_s1054" style="position:absolute;left:6962;top:6124;width:1548;height:774;visibility:visible;mso-wrap-style:square;v-text-anchor:top" coordsize="1548,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" path="m,773r1547,l1547,,,,,773xe" filled="f" strokecolor="white" strokeweight="2pt">
                    <v:path arrowok="t" o:connecttype="custom" o:connectlocs="0,6897;1547,6897;1547,6124;0,6124;0,6897" o:connectangles="0,0,0,0,0"/>
                  </v:shape>
                </v:group>
                <v:group id="Group 17" o:spid="_x0000_s1055" style="position:absolute;left:8434;top:1752;width:1548;height:774" coordorigin="8434,1752" coordsize="1548,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1ed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">
                  <v:shape id="Freeform 18" o:spid="_x0000_s1056" style="position:absolute;left:8434;top:1752;width:1548;height:774;visibility:visible;mso-wrap-style:square;v-text-anchor:top" coordsize="1548,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" path="m,774r1548,l1548,,,,,774xe" filled="f" strokecolor="white" strokeweight="2pt">
                    <v:path arrowok="t" o:connecttype="custom" o:connectlocs="0,2526;1548,2526;1548,1752;0,1752;0,2526" o:connectangles="0,0,0,0,0"/>
                  </v:shape>
                </v:group>
                <w10:wrap anchorx="page"/>
              </v:group>
            </w:pict>
          </mc:Fallback>
        </mc:AlternateContent>
      </w:r>
    </w:p>
    <w:p w14:paraId="70B225BE" w14:textId="1CE8B8D1" w:rsidR="00CA7068" w:rsidRPr="004C7FB3" w:rsidRDefault="00CA7068" w:rsidP="00CA7068">
      <w:pPr>
        <w:pStyle w:val="BodyText"/>
        <w:spacing w:before="179"/>
        <w:ind w:right="230" w:firstLine="0"/>
        <w:rPr>
          <w:rFonts w:cs="Calibri Light"/>
          <w:lang w:val="en-GB"/>
        </w:rPr>
      </w:pPr>
      <w:r>
        <w:rPr>
          <w:spacing w:val="-3"/>
          <w:u w:val="single" w:color="000000"/>
          <w:lang w:val="en-GB"/>
        </w:rPr>
        <w:t>Department Structure Chart</w:t>
      </w:r>
      <w:r w:rsidRPr="004C7FB3">
        <w:rPr>
          <w:i/>
          <w:lang w:val="en-GB"/>
        </w:rPr>
        <w:t xml:space="preserve"> </w:t>
      </w:r>
    </w:p>
    <w:p w14:paraId="3D53322A" w14:textId="116409E7" w:rsidR="00983EDE" w:rsidRDefault="00CA7068" w:rsidP="00CA7068">
      <w:pPr>
        <w:pStyle w:val="BodyText"/>
        <w:spacing w:before="56"/>
        <w:ind w:right="230" w:firstLine="0"/>
        <w:jc w:val="center"/>
        <w:rPr>
          <w:spacing w:val="-3"/>
          <w:u w:val="single" w:color="000000"/>
          <w:lang w:val="en-GB"/>
        </w:rPr>
      </w:pPr>
      <w:r>
        <w:object w:dxaOrig="8385" w:dyaOrig="4501" w14:anchorId="599645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9.25pt;height:225pt" o:ole="">
            <v:imagedata r:id="rId9" o:title=""/>
          </v:shape>
          <o:OLEObject Type="Embed" ProgID="Visio.Drawing.15" ShapeID="_x0000_i1027" DrawAspect="Content" ObjectID="_1782725637" r:id="rId10"/>
        </w:object>
      </w:r>
    </w:p>
    <w:p w14:paraId="28F5E14C" w14:textId="77777777" w:rsidR="00983EDE" w:rsidRDefault="00983EDE" w:rsidP="009F1E75">
      <w:pPr>
        <w:pStyle w:val="BodyText"/>
        <w:spacing w:before="56"/>
        <w:ind w:right="230" w:firstLine="0"/>
        <w:rPr>
          <w:spacing w:val="-3"/>
          <w:u w:val="single" w:color="000000"/>
          <w:lang w:val="en-GB"/>
        </w:rPr>
      </w:pPr>
    </w:p>
    <w:p w14:paraId="7438A0FC" w14:textId="11C38776" w:rsidR="00A83E9C" w:rsidRDefault="00A83E9C" w:rsidP="004A3F71">
      <w:pPr>
        <w:pStyle w:val="BodyText"/>
        <w:spacing w:before="56"/>
        <w:ind w:left="0" w:right="230" w:firstLine="0"/>
        <w:rPr>
          <w:spacing w:val="-3"/>
          <w:u w:val="single" w:color="000000"/>
          <w:lang w:val="en-GB"/>
        </w:rPr>
      </w:pPr>
    </w:p>
    <w:p w14:paraId="7754FCF8" w14:textId="69C636FE" w:rsidR="009F1E75" w:rsidRPr="004C7FB3" w:rsidRDefault="009F1E75" w:rsidP="009F1E75">
      <w:pPr>
        <w:pStyle w:val="BodyText"/>
        <w:spacing w:before="56"/>
        <w:ind w:right="230" w:firstLine="0"/>
        <w:rPr>
          <w:rFonts w:cs="Calibri Light"/>
          <w:lang w:val="en-GB"/>
        </w:rPr>
      </w:pPr>
      <w:r w:rsidRPr="004C7FB3">
        <w:rPr>
          <w:spacing w:val="-3"/>
          <w:u w:val="single" w:color="000000"/>
          <w:lang w:val="en-GB"/>
        </w:rPr>
        <w:t>Relationships</w:t>
      </w:r>
      <w:r w:rsidRPr="004C7FB3">
        <w:rPr>
          <w:spacing w:val="-6"/>
          <w:lang w:val="en-GB"/>
        </w:rPr>
        <w:t xml:space="preserve"> </w:t>
      </w:r>
      <w:r w:rsidRPr="004C7FB3">
        <w:rPr>
          <w:i/>
          <w:lang w:val="en-GB"/>
        </w:rPr>
        <w:t xml:space="preserve"> </w:t>
      </w:r>
    </w:p>
    <w:p w14:paraId="1279B8FF" w14:textId="048B6056" w:rsidR="009F1E75" w:rsidRPr="004C7FB3" w:rsidRDefault="009F1E75" w:rsidP="009F1E75">
      <w:pPr>
        <w:pStyle w:val="BodyText"/>
        <w:spacing w:before="60"/>
        <w:ind w:right="230" w:firstLine="0"/>
        <w:rPr>
          <w:rFonts w:cs="Calibri Light"/>
          <w:lang w:val="en-GB"/>
        </w:rPr>
      </w:pPr>
      <w:r w:rsidRPr="004C7FB3">
        <w:rPr>
          <w:u w:val="single" w:color="000000"/>
          <w:lang w:val="en-GB"/>
        </w:rPr>
        <w:t>Internal</w:t>
      </w:r>
    </w:p>
    <w:p w14:paraId="62BACEB3" w14:textId="7AE72E71" w:rsidR="009F1E75" w:rsidRPr="004C7FB3" w:rsidRDefault="00CA7068" w:rsidP="009F1E75">
      <w:pPr>
        <w:pStyle w:val="ListParagraph"/>
        <w:numPr>
          <w:ilvl w:val="0"/>
          <w:numId w:val="1"/>
        </w:numPr>
        <w:tabs>
          <w:tab w:val="left" w:pos="1777"/>
        </w:tabs>
        <w:spacing w:line="279" w:lineRule="exact"/>
        <w:ind w:right="230"/>
        <w:rPr>
          <w:rFonts w:ascii="Calibri Light" w:eastAsia="Calibri Light" w:hAnsi="Calibri Light" w:cs="Calibri Light"/>
          <w:lang w:val="en-GB"/>
        </w:rPr>
      </w:pPr>
      <w:r>
        <w:rPr>
          <w:rFonts w:ascii="Calibri Light"/>
          <w:lang w:val="en-GB"/>
        </w:rPr>
        <w:t xml:space="preserve">Executive Assistant to the </w:t>
      </w:r>
      <w:r>
        <w:rPr>
          <w:rFonts w:ascii="Calibri Light"/>
          <w:lang w:val="en-GB"/>
        </w:rPr>
        <w:t>Pro-Vice Chancellor Executive Dean</w:t>
      </w:r>
      <w:r>
        <w:rPr>
          <w:rFonts w:ascii="Calibri Light"/>
          <w:lang w:val="en-GB"/>
        </w:rPr>
        <w:t xml:space="preserve"> &amp; Director of Faculty Operations (DOFO)</w:t>
      </w:r>
    </w:p>
    <w:p w14:paraId="33988E7B" w14:textId="77777777" w:rsidR="009F1E75" w:rsidRDefault="009F1E75" w:rsidP="009F1E75">
      <w:pPr>
        <w:pStyle w:val="ListParagraph"/>
        <w:numPr>
          <w:ilvl w:val="0"/>
          <w:numId w:val="1"/>
        </w:numPr>
        <w:tabs>
          <w:tab w:val="left" w:pos="1777"/>
        </w:tabs>
        <w:ind w:right="230"/>
        <w:rPr>
          <w:rFonts w:ascii="Calibri Light" w:eastAsia="Calibri Light" w:hAnsi="Calibri Light" w:cs="Calibri Light"/>
          <w:lang w:val="en-GB"/>
        </w:rPr>
      </w:pPr>
      <w:r w:rsidRPr="004C7FB3">
        <w:rPr>
          <w:rFonts w:ascii="Calibri Light" w:eastAsia="Calibri Light" w:hAnsi="Calibri Light" w:cs="Calibri Light"/>
          <w:lang w:val="en-GB"/>
        </w:rPr>
        <w:t>Faculty PA’s, School Administrators and</w:t>
      </w:r>
      <w:r w:rsidRPr="004C7FB3">
        <w:rPr>
          <w:rFonts w:ascii="Calibri Light" w:eastAsia="Calibri Light" w:hAnsi="Calibri Light" w:cs="Calibri Light"/>
          <w:spacing w:val="-1"/>
          <w:lang w:val="en-GB"/>
        </w:rPr>
        <w:t xml:space="preserve"> </w:t>
      </w:r>
      <w:r w:rsidRPr="004C7FB3">
        <w:rPr>
          <w:rFonts w:ascii="Calibri Light" w:eastAsia="Calibri Light" w:hAnsi="Calibri Light" w:cs="Calibri Light"/>
          <w:lang w:val="en-GB"/>
        </w:rPr>
        <w:t>Receptionists</w:t>
      </w:r>
    </w:p>
    <w:p w14:paraId="7E9EDC45" w14:textId="213795D5" w:rsidR="009F1E75" w:rsidRDefault="009F1E75" w:rsidP="009F1E75">
      <w:pPr>
        <w:pStyle w:val="ListParagraph"/>
        <w:numPr>
          <w:ilvl w:val="0"/>
          <w:numId w:val="1"/>
        </w:numPr>
        <w:tabs>
          <w:tab w:val="left" w:pos="1777"/>
        </w:tabs>
        <w:spacing w:before="60" w:line="279" w:lineRule="exact"/>
        <w:ind w:right="230"/>
        <w:rPr>
          <w:rFonts w:ascii="Calibri Light" w:eastAsia="Calibri Light" w:hAnsi="Calibri Light" w:cs="Calibri Light"/>
          <w:lang w:val="en-GB"/>
        </w:rPr>
      </w:pPr>
      <w:r>
        <w:rPr>
          <w:rFonts w:ascii="Calibri Light" w:eastAsia="Calibri Light" w:hAnsi="Calibri Light" w:cs="Calibri Light"/>
          <w:lang w:val="en-GB"/>
        </w:rPr>
        <w:t xml:space="preserve">Heads of </w:t>
      </w:r>
      <w:r w:rsidR="00CA7068">
        <w:rPr>
          <w:rFonts w:ascii="Calibri Light" w:eastAsia="Calibri Light" w:hAnsi="Calibri Light" w:cs="Calibri Light"/>
          <w:lang w:val="en-GB"/>
        </w:rPr>
        <w:t>Discipline</w:t>
      </w:r>
    </w:p>
    <w:p w14:paraId="2F75503C" w14:textId="77777777" w:rsidR="009F1E75" w:rsidRPr="00536D25" w:rsidRDefault="009F1E75" w:rsidP="009F1E75">
      <w:pPr>
        <w:pStyle w:val="ListParagraph"/>
        <w:numPr>
          <w:ilvl w:val="0"/>
          <w:numId w:val="1"/>
        </w:numPr>
        <w:tabs>
          <w:tab w:val="left" w:pos="1777"/>
        </w:tabs>
        <w:spacing w:before="60" w:line="279" w:lineRule="exact"/>
        <w:ind w:right="230"/>
        <w:rPr>
          <w:rFonts w:ascii="Calibri Light" w:eastAsia="Calibri Light" w:hAnsi="Calibri Light" w:cs="Calibri Light"/>
          <w:lang w:val="en-GB"/>
        </w:rPr>
      </w:pPr>
      <w:r w:rsidRPr="00536D25">
        <w:rPr>
          <w:rFonts w:ascii="Calibri Light"/>
          <w:lang w:val="en-GB"/>
        </w:rPr>
        <w:t>Heads of School</w:t>
      </w:r>
    </w:p>
    <w:p w14:paraId="4293C95D" w14:textId="34710BF6" w:rsidR="009F1E75" w:rsidRPr="004C7FB3" w:rsidRDefault="00CA7068" w:rsidP="009F1E75">
      <w:pPr>
        <w:pStyle w:val="ListParagraph"/>
        <w:numPr>
          <w:ilvl w:val="0"/>
          <w:numId w:val="1"/>
        </w:numPr>
        <w:tabs>
          <w:tab w:val="left" w:pos="1777"/>
        </w:tabs>
        <w:ind w:right="230"/>
        <w:rPr>
          <w:rFonts w:ascii="Calibri Light" w:eastAsia="Calibri Light" w:hAnsi="Calibri Light" w:cs="Calibri Light"/>
          <w:lang w:val="en-GB"/>
        </w:rPr>
      </w:pPr>
      <w:r>
        <w:rPr>
          <w:rFonts w:ascii="Calibri Light" w:eastAsia="Calibri Light" w:hAnsi="Calibri Light" w:cs="Calibri Light"/>
          <w:lang w:val="en-GB"/>
        </w:rPr>
        <w:t>Faculty Operations Managers</w:t>
      </w:r>
      <w:r w:rsidR="00A83E9C">
        <w:rPr>
          <w:rFonts w:ascii="Calibri Light" w:eastAsia="Calibri Light" w:hAnsi="Calibri Light" w:cs="Calibri Light"/>
          <w:lang w:val="en-GB"/>
        </w:rPr>
        <w:t xml:space="preserve"> </w:t>
      </w:r>
    </w:p>
    <w:p w14:paraId="3AA0DE23" w14:textId="77777777" w:rsidR="009F1E75" w:rsidRPr="004C7FB3" w:rsidRDefault="009F1E75" w:rsidP="009F1E75">
      <w:pPr>
        <w:pStyle w:val="ListParagraph"/>
        <w:numPr>
          <w:ilvl w:val="0"/>
          <w:numId w:val="1"/>
        </w:numPr>
        <w:tabs>
          <w:tab w:val="left" w:pos="1777"/>
        </w:tabs>
        <w:ind w:right="230"/>
        <w:rPr>
          <w:rFonts w:ascii="Calibri Light" w:eastAsia="Calibri Light" w:hAnsi="Calibri Light" w:cs="Calibri Light"/>
          <w:lang w:val="en-GB"/>
        </w:rPr>
      </w:pPr>
      <w:r w:rsidRPr="004C7FB3">
        <w:rPr>
          <w:rFonts w:ascii="Calibri Light"/>
          <w:lang w:val="en-GB"/>
        </w:rPr>
        <w:t>Director of Faculty</w:t>
      </w:r>
      <w:r w:rsidRPr="004C7FB3">
        <w:rPr>
          <w:rFonts w:ascii="Calibri Light"/>
          <w:spacing w:val="-2"/>
          <w:lang w:val="en-GB"/>
        </w:rPr>
        <w:t xml:space="preserve"> </w:t>
      </w:r>
      <w:r w:rsidRPr="004C7FB3">
        <w:rPr>
          <w:rFonts w:ascii="Calibri Light"/>
          <w:lang w:val="en-GB"/>
        </w:rPr>
        <w:t>Operations</w:t>
      </w:r>
    </w:p>
    <w:p w14:paraId="4876A707" w14:textId="77777777" w:rsidR="009F1E75" w:rsidRPr="004C7FB3" w:rsidRDefault="009F1E75" w:rsidP="009F1E75">
      <w:pPr>
        <w:pStyle w:val="ListParagraph"/>
        <w:numPr>
          <w:ilvl w:val="0"/>
          <w:numId w:val="1"/>
        </w:numPr>
        <w:tabs>
          <w:tab w:val="left" w:pos="1777"/>
        </w:tabs>
        <w:spacing w:line="279" w:lineRule="exact"/>
        <w:ind w:right="230"/>
        <w:rPr>
          <w:rFonts w:ascii="Calibri Light" w:eastAsia="Calibri Light" w:hAnsi="Calibri Light" w:cs="Calibri Light"/>
          <w:lang w:val="en-GB"/>
        </w:rPr>
      </w:pPr>
      <w:r w:rsidRPr="004C7FB3">
        <w:rPr>
          <w:rFonts w:ascii="Calibri Light"/>
          <w:lang w:val="en-GB"/>
        </w:rPr>
        <w:t>Faculty HR Team</w:t>
      </w:r>
    </w:p>
    <w:p w14:paraId="0AF287DF" w14:textId="77777777" w:rsidR="009F1E75" w:rsidRPr="004C7FB3" w:rsidRDefault="009F1E75" w:rsidP="009F1E75">
      <w:pPr>
        <w:pStyle w:val="ListParagraph"/>
        <w:numPr>
          <w:ilvl w:val="0"/>
          <w:numId w:val="1"/>
        </w:numPr>
        <w:tabs>
          <w:tab w:val="left" w:pos="1777"/>
        </w:tabs>
        <w:spacing w:line="279" w:lineRule="exact"/>
        <w:ind w:right="230"/>
        <w:rPr>
          <w:rFonts w:ascii="Calibri Light" w:eastAsia="Calibri Light" w:hAnsi="Calibri Light" w:cs="Calibri Light"/>
          <w:lang w:val="en-GB"/>
        </w:rPr>
      </w:pPr>
      <w:r w:rsidRPr="004C7FB3">
        <w:rPr>
          <w:rFonts w:ascii="Calibri Light"/>
          <w:lang w:val="en-GB"/>
        </w:rPr>
        <w:t>Faculty Executive</w:t>
      </w:r>
      <w:r w:rsidRPr="004C7FB3">
        <w:rPr>
          <w:rFonts w:ascii="Calibri Light"/>
          <w:spacing w:val="-2"/>
          <w:lang w:val="en-GB"/>
        </w:rPr>
        <w:t xml:space="preserve"> </w:t>
      </w:r>
      <w:r w:rsidRPr="004C7FB3">
        <w:rPr>
          <w:rFonts w:ascii="Calibri Light"/>
          <w:lang w:val="en-GB"/>
        </w:rPr>
        <w:t>Office</w:t>
      </w:r>
    </w:p>
    <w:p w14:paraId="15531EB3" w14:textId="77777777" w:rsidR="009F1E75" w:rsidRPr="004C7FB3" w:rsidRDefault="009F1E75" w:rsidP="009F1E75">
      <w:pPr>
        <w:pStyle w:val="ListParagraph"/>
        <w:numPr>
          <w:ilvl w:val="0"/>
          <w:numId w:val="1"/>
        </w:numPr>
        <w:tabs>
          <w:tab w:val="left" w:pos="1777"/>
        </w:tabs>
        <w:ind w:right="230"/>
        <w:rPr>
          <w:rFonts w:ascii="Calibri Light" w:eastAsia="Calibri Light" w:hAnsi="Calibri Light" w:cs="Calibri Light"/>
          <w:lang w:val="en-GB"/>
        </w:rPr>
      </w:pPr>
      <w:r w:rsidRPr="004C7FB3">
        <w:rPr>
          <w:rFonts w:ascii="Calibri Light"/>
          <w:lang w:val="en-GB"/>
        </w:rPr>
        <w:t>Central services (HR, Finance, Facilities, Estates, Catering</w:t>
      </w:r>
      <w:r w:rsidRPr="004C7FB3">
        <w:rPr>
          <w:rFonts w:ascii="Calibri Light"/>
          <w:spacing w:val="-3"/>
          <w:lang w:val="en-GB"/>
        </w:rPr>
        <w:t xml:space="preserve"> </w:t>
      </w:r>
      <w:r w:rsidRPr="004C7FB3">
        <w:rPr>
          <w:rFonts w:ascii="Calibri Light"/>
          <w:lang w:val="en-GB"/>
        </w:rPr>
        <w:t>etc.)</w:t>
      </w:r>
    </w:p>
    <w:p w14:paraId="30CD84B5" w14:textId="77777777" w:rsidR="009F1E75" w:rsidRPr="004C7FB3" w:rsidRDefault="009F1E75" w:rsidP="009F1E75">
      <w:pPr>
        <w:pStyle w:val="ListParagraph"/>
        <w:numPr>
          <w:ilvl w:val="0"/>
          <w:numId w:val="1"/>
        </w:numPr>
        <w:tabs>
          <w:tab w:val="left" w:pos="1777"/>
        </w:tabs>
        <w:ind w:right="230"/>
        <w:rPr>
          <w:rFonts w:ascii="Calibri Light" w:eastAsia="Calibri Light" w:hAnsi="Calibri Light" w:cs="Calibri Light"/>
          <w:lang w:val="en-GB"/>
        </w:rPr>
      </w:pPr>
      <w:r w:rsidRPr="004C7FB3">
        <w:rPr>
          <w:rFonts w:ascii="Calibri Light"/>
          <w:lang w:val="en-GB"/>
        </w:rPr>
        <w:t>Student Services / Recruitment and</w:t>
      </w:r>
      <w:r w:rsidRPr="004C7FB3">
        <w:rPr>
          <w:rFonts w:ascii="Calibri Light"/>
          <w:spacing w:val="-3"/>
          <w:lang w:val="en-GB"/>
        </w:rPr>
        <w:t xml:space="preserve"> </w:t>
      </w:r>
      <w:r w:rsidRPr="004C7FB3">
        <w:rPr>
          <w:rFonts w:ascii="Calibri Light"/>
          <w:lang w:val="en-GB"/>
        </w:rPr>
        <w:t>Admissions</w:t>
      </w:r>
    </w:p>
    <w:p w14:paraId="5768D8C3" w14:textId="31CD7C58" w:rsidR="009F1E75" w:rsidRPr="004C7FB3" w:rsidRDefault="009F1E75" w:rsidP="009F1E75">
      <w:pPr>
        <w:pStyle w:val="ListParagraph"/>
        <w:numPr>
          <w:ilvl w:val="0"/>
          <w:numId w:val="1"/>
        </w:numPr>
        <w:tabs>
          <w:tab w:val="left" w:pos="1777"/>
        </w:tabs>
        <w:ind w:right="230"/>
        <w:rPr>
          <w:rFonts w:ascii="Calibri Light" w:eastAsia="Calibri Light" w:hAnsi="Calibri Light" w:cs="Calibri Light"/>
          <w:lang w:val="en-GB"/>
        </w:rPr>
      </w:pPr>
      <w:r w:rsidRPr="004C7FB3">
        <w:rPr>
          <w:rFonts w:ascii="Calibri Light"/>
          <w:lang w:val="en-GB"/>
        </w:rPr>
        <w:t>Student</w:t>
      </w:r>
      <w:r w:rsidR="00CA7068">
        <w:rPr>
          <w:rFonts w:ascii="Calibri Light"/>
          <w:lang w:val="en-GB"/>
        </w:rPr>
        <w:t>s</w:t>
      </w:r>
    </w:p>
    <w:p w14:paraId="6C5095D7" w14:textId="77777777" w:rsidR="009F1E75" w:rsidRPr="004C7FB3" w:rsidRDefault="009F1E75" w:rsidP="009F1E75">
      <w:pPr>
        <w:spacing w:before="11"/>
        <w:rPr>
          <w:rFonts w:ascii="Calibri Light" w:eastAsia="Calibri Light" w:hAnsi="Calibri Light" w:cs="Calibri Light"/>
          <w:sz w:val="21"/>
          <w:szCs w:val="21"/>
          <w:lang w:val="en-GB"/>
        </w:rPr>
      </w:pPr>
    </w:p>
    <w:p w14:paraId="6A91539C" w14:textId="77777777" w:rsidR="009F1E75" w:rsidRPr="004C7FB3" w:rsidRDefault="009F1E75" w:rsidP="009F1E75">
      <w:pPr>
        <w:pStyle w:val="BodyText"/>
        <w:ind w:right="230" w:firstLine="0"/>
        <w:rPr>
          <w:rFonts w:cs="Calibri Light"/>
          <w:lang w:val="en-GB"/>
        </w:rPr>
      </w:pPr>
      <w:r w:rsidRPr="004C7FB3">
        <w:rPr>
          <w:u w:val="single" w:color="000000"/>
          <w:lang w:val="en-GB"/>
        </w:rPr>
        <w:t>External</w:t>
      </w:r>
    </w:p>
    <w:p w14:paraId="64418746" w14:textId="77777777" w:rsidR="009F1E75" w:rsidRPr="004C7FB3" w:rsidRDefault="009F1E75" w:rsidP="009F1E75">
      <w:pPr>
        <w:pStyle w:val="ListParagraph"/>
        <w:numPr>
          <w:ilvl w:val="0"/>
          <w:numId w:val="1"/>
        </w:numPr>
        <w:tabs>
          <w:tab w:val="left" w:pos="1700"/>
        </w:tabs>
        <w:spacing w:before="60"/>
        <w:ind w:left="1699" w:right="230" w:hanging="283"/>
        <w:rPr>
          <w:rFonts w:ascii="Calibri Light" w:eastAsia="Calibri Light" w:hAnsi="Calibri Light" w:cs="Calibri Light"/>
          <w:lang w:val="en-GB"/>
        </w:rPr>
      </w:pPr>
      <w:r w:rsidRPr="004C7FB3">
        <w:rPr>
          <w:rFonts w:ascii="Calibri Light"/>
          <w:lang w:val="en-GB"/>
        </w:rPr>
        <w:t>Visiting staff and</w:t>
      </w:r>
      <w:r w:rsidRPr="004C7FB3">
        <w:rPr>
          <w:rFonts w:ascii="Calibri Light"/>
          <w:spacing w:val="-2"/>
          <w:lang w:val="en-GB"/>
        </w:rPr>
        <w:t xml:space="preserve"> </w:t>
      </w:r>
      <w:r w:rsidRPr="004C7FB3">
        <w:rPr>
          <w:rFonts w:ascii="Calibri Light"/>
          <w:lang w:val="en-GB"/>
        </w:rPr>
        <w:t>students</w:t>
      </w:r>
    </w:p>
    <w:p w14:paraId="40EF6F15" w14:textId="77777777" w:rsidR="009F1E75" w:rsidRPr="004C7FB3" w:rsidRDefault="009F1E75" w:rsidP="009F1E75">
      <w:pPr>
        <w:pStyle w:val="ListParagraph"/>
        <w:numPr>
          <w:ilvl w:val="0"/>
          <w:numId w:val="1"/>
        </w:numPr>
        <w:tabs>
          <w:tab w:val="left" w:pos="1700"/>
        </w:tabs>
        <w:ind w:left="1699" w:right="230" w:hanging="283"/>
        <w:rPr>
          <w:rFonts w:ascii="Calibri Light" w:eastAsia="Calibri Light" w:hAnsi="Calibri Light" w:cs="Calibri Light"/>
          <w:lang w:val="en-GB"/>
        </w:rPr>
      </w:pPr>
      <w:r w:rsidRPr="004C7FB3">
        <w:rPr>
          <w:rFonts w:ascii="Calibri Light"/>
          <w:lang w:val="en-GB"/>
        </w:rPr>
        <w:t>Partner organisations / institutions/stakeholders/Research Funding</w:t>
      </w:r>
      <w:r w:rsidRPr="004C7FB3">
        <w:rPr>
          <w:rFonts w:ascii="Calibri Light"/>
          <w:spacing w:val="-3"/>
          <w:lang w:val="en-GB"/>
        </w:rPr>
        <w:t xml:space="preserve"> </w:t>
      </w:r>
      <w:r w:rsidRPr="004C7FB3">
        <w:rPr>
          <w:rFonts w:ascii="Calibri Light"/>
          <w:lang w:val="en-GB"/>
        </w:rPr>
        <w:t>Bodies</w:t>
      </w:r>
    </w:p>
    <w:p w14:paraId="3C854CA0" w14:textId="5007D0FE" w:rsidR="009F1E75" w:rsidRPr="00983EDE" w:rsidRDefault="009F1E75" w:rsidP="009F1E75">
      <w:pPr>
        <w:pStyle w:val="ListParagraph"/>
        <w:numPr>
          <w:ilvl w:val="0"/>
          <w:numId w:val="1"/>
        </w:numPr>
        <w:tabs>
          <w:tab w:val="left" w:pos="1700"/>
        </w:tabs>
        <w:ind w:left="1699" w:right="230" w:hanging="283"/>
        <w:rPr>
          <w:rFonts w:ascii="Calibri Light" w:eastAsia="Calibri Light" w:hAnsi="Calibri Light" w:cs="Calibri Light"/>
          <w:lang w:val="en-GB"/>
        </w:rPr>
      </w:pPr>
      <w:r w:rsidRPr="004C7FB3">
        <w:rPr>
          <w:rFonts w:ascii="Calibri Light"/>
          <w:lang w:val="en-GB"/>
        </w:rPr>
        <w:t>Suppliers / service providers/Event &amp; Conference</w:t>
      </w:r>
      <w:r w:rsidRPr="004C7FB3">
        <w:rPr>
          <w:rFonts w:ascii="Calibri Light"/>
          <w:spacing w:val="-5"/>
          <w:lang w:val="en-GB"/>
        </w:rPr>
        <w:t xml:space="preserve"> </w:t>
      </w:r>
      <w:r w:rsidRPr="004C7FB3">
        <w:rPr>
          <w:rFonts w:ascii="Calibri Light"/>
          <w:lang w:val="en-GB"/>
        </w:rPr>
        <w:t>Organisers</w:t>
      </w:r>
    </w:p>
    <w:p w14:paraId="73594BE2" w14:textId="4A991EBB" w:rsidR="002D0E45" w:rsidRPr="004C7FB3" w:rsidRDefault="002D0E45">
      <w:pPr>
        <w:rPr>
          <w:rFonts w:ascii="Calibri" w:eastAsia="Calibri" w:hAnsi="Calibri" w:cs="Calibri"/>
          <w:sz w:val="16"/>
          <w:szCs w:val="16"/>
          <w:lang w:val="en-GB"/>
        </w:rPr>
        <w:sectPr w:rsidR="002D0E45" w:rsidRPr="004C7FB3">
          <w:pgSz w:w="11910" w:h="16840"/>
          <w:pgMar w:top="0" w:right="420" w:bottom="1100" w:left="0" w:header="0" w:footer="904" w:gutter="0"/>
          <w:cols w:space="720"/>
        </w:sectPr>
      </w:pPr>
    </w:p>
    <w:p w14:paraId="43C10B65" w14:textId="77CB3ABB" w:rsidR="002D0E45" w:rsidRPr="004C7FB3" w:rsidRDefault="002D0E45" w:rsidP="006336D0">
      <w:pPr>
        <w:spacing w:before="3"/>
        <w:rPr>
          <w:rFonts w:ascii="Calibri" w:eastAsia="Calibri" w:hAnsi="Calibri" w:cs="Calibri"/>
          <w:sz w:val="15"/>
          <w:szCs w:val="15"/>
          <w:lang w:val="en-GB"/>
        </w:rPr>
      </w:pPr>
    </w:p>
    <w:sectPr w:rsidR="002D0E45" w:rsidRPr="004C7FB3" w:rsidSect="006336D0">
      <w:type w:val="continuous"/>
      <w:pgSz w:w="11910" w:h="16840"/>
      <w:pgMar w:top="0" w:right="420" w:bottom="1100" w:left="0" w:header="720" w:footer="720" w:gutter="0"/>
      <w:cols w:num="4" w:space="720" w:equalWidth="0">
        <w:col w:w="4790" w:space="40"/>
        <w:col w:w="1630" w:space="40"/>
        <w:col w:w="1771" w:space="40"/>
        <w:col w:w="3179"/>
      </w:cols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A789482" w14:textId="77777777" w:rsidR="0085250C" w:rsidRDefault="0085250C">
      <w:r>
        <w:separator/>
      </w:r>
    </w:p>
  </w:endnote>
  <w:endnote w:type="continuationSeparator" w:id="0">
    <w:p w14:paraId="4FDA6AA0" w14:textId="77777777" w:rsidR="0085250C" w:rsidRDefault="008525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 Semilight">
    <w:panose1 w:val="020B04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CD6E146" w14:textId="77777777" w:rsidR="002D0E45" w:rsidRDefault="00D632C0">
    <w:pPr>
      <w:spacing w:line="14" w:lineRule="auto"/>
      <w:rPr>
        <w:sz w:val="20"/>
        <w:szCs w:val="20"/>
      </w:rPr>
    </w:pPr>
    <w:r>
      <w:rPr>
        <w:noProof/>
        <w:lang w:val="en-GB" w:eastAsia="en-GB"/>
      </w:rPr>
      <mc:AlternateContent>
        <mc:Choice Requires="wps">
          <w:drawing>
            <wp:anchor distT="0" distB="0" distL="114300" distR="114300" simplePos="0" relativeHeight="251657728" behindDoc="1" locked="0" layoutInCell="1" allowOverlap="1" wp14:anchorId="3D51D1F1" wp14:editId="06EFD928">
              <wp:simplePos x="0" y="0"/>
              <wp:positionH relativeFrom="page">
                <wp:posOffset>3937635</wp:posOffset>
              </wp:positionH>
              <wp:positionV relativeFrom="page">
                <wp:posOffset>9962515</wp:posOffset>
              </wp:positionV>
              <wp:extent cx="127000" cy="177800"/>
              <wp:effectExtent l="3810" t="0" r="2540" b="3810"/>
              <wp:wrapNone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27000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A6A7566" w14:textId="77777777" w:rsidR="002D0E45" w:rsidRDefault="00532EF0">
                          <w:pPr>
                            <w:spacing w:line="265" w:lineRule="exact"/>
                            <w:ind w:left="40"/>
                            <w:rPr>
                              <w:rFonts w:ascii="Times New Roman" w:eastAsia="Times New Roman" w:hAnsi="Times New Roman" w:cs="Times New Roman"/>
                              <w:sz w:val="24"/>
                              <w:szCs w:val="24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Times New Roman"/>
                              <w:sz w:val="24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787320">
                            <w:rPr>
                              <w:rFonts w:ascii="Times New Roman"/>
                              <w:noProof/>
                              <w:sz w:val="24"/>
                            </w:rPr>
                            <w:t>4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D51D1F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310.05pt;margin-top:784.45pt;width:10pt;height:14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" filled="f" stroked="f">
              <v:textbox inset="0,0,0,0">
                <w:txbxContent>
                  <w:p w14:paraId="3A6A7566" w14:textId="77777777" w:rsidR="002D0E45" w:rsidRDefault="00532EF0">
                    <w:pPr>
                      <w:spacing w:line="265" w:lineRule="exact"/>
                      <w:ind w:left="40"/>
                      <w:rPr>
                        <w:rFonts w:ascii="Times New Roman" w:eastAsia="Times New Roman" w:hAnsi="Times New Roman" w:cs="Times New Roman"/>
                        <w:sz w:val="24"/>
                        <w:szCs w:val="24"/>
                      </w:rPr>
                    </w:pPr>
                    <w:r>
                      <w:fldChar w:fldCharType="begin"/>
                    </w:r>
                    <w:r>
                      <w:rPr>
                        <w:rFonts w:ascii="Times New Roman"/>
                        <w:sz w:val="24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787320">
                      <w:rPr>
                        <w:rFonts w:ascii="Times New Roman"/>
                        <w:noProof/>
                        <w:sz w:val="24"/>
                      </w:rPr>
                      <w:t>4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681F165" w14:textId="77777777" w:rsidR="0085250C" w:rsidRDefault="0085250C">
      <w:r>
        <w:separator/>
      </w:r>
    </w:p>
  </w:footnote>
  <w:footnote w:type="continuationSeparator" w:id="0">
    <w:p w14:paraId="6F1283DC" w14:textId="77777777" w:rsidR="0085250C" w:rsidRDefault="0085250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09311A6"/>
    <w:multiLevelType w:val="hybridMultilevel"/>
    <w:tmpl w:val="850E00FC"/>
    <w:lvl w:ilvl="0" w:tplc="FAECF5D6">
      <w:start w:val="1"/>
      <w:numFmt w:val="decimal"/>
      <w:lvlText w:val="%1."/>
      <w:lvlJc w:val="left"/>
      <w:pPr>
        <w:ind w:left="823" w:hanging="360"/>
      </w:pPr>
      <w:rPr>
        <w:rFonts w:ascii="Calibri Light" w:eastAsia="Calibri Light" w:hAnsi="Calibri Light" w:hint="default"/>
        <w:w w:val="100"/>
        <w:sz w:val="22"/>
        <w:szCs w:val="22"/>
      </w:rPr>
    </w:lvl>
    <w:lvl w:ilvl="1" w:tplc="BEB015BA">
      <w:start w:val="1"/>
      <w:numFmt w:val="bullet"/>
      <w:lvlText w:val="•"/>
      <w:lvlJc w:val="left"/>
      <w:pPr>
        <w:ind w:left="1743" w:hanging="360"/>
      </w:pPr>
      <w:rPr>
        <w:rFonts w:hint="default"/>
      </w:rPr>
    </w:lvl>
    <w:lvl w:ilvl="2" w:tplc="00807F5E">
      <w:start w:val="1"/>
      <w:numFmt w:val="bullet"/>
      <w:lvlText w:val="•"/>
      <w:lvlJc w:val="left"/>
      <w:pPr>
        <w:ind w:left="2666" w:hanging="360"/>
      </w:pPr>
      <w:rPr>
        <w:rFonts w:hint="default"/>
      </w:rPr>
    </w:lvl>
    <w:lvl w:ilvl="3" w:tplc="E0C8DF38">
      <w:start w:val="1"/>
      <w:numFmt w:val="bullet"/>
      <w:lvlText w:val="•"/>
      <w:lvlJc w:val="left"/>
      <w:pPr>
        <w:ind w:left="3589" w:hanging="360"/>
      </w:pPr>
      <w:rPr>
        <w:rFonts w:hint="default"/>
      </w:rPr>
    </w:lvl>
    <w:lvl w:ilvl="4" w:tplc="15E44546">
      <w:start w:val="1"/>
      <w:numFmt w:val="bullet"/>
      <w:lvlText w:val="•"/>
      <w:lvlJc w:val="left"/>
      <w:pPr>
        <w:ind w:left="4513" w:hanging="360"/>
      </w:pPr>
      <w:rPr>
        <w:rFonts w:hint="default"/>
      </w:rPr>
    </w:lvl>
    <w:lvl w:ilvl="5" w:tplc="0BC04248">
      <w:start w:val="1"/>
      <w:numFmt w:val="bullet"/>
      <w:lvlText w:val="•"/>
      <w:lvlJc w:val="left"/>
      <w:pPr>
        <w:ind w:left="5436" w:hanging="360"/>
      </w:pPr>
      <w:rPr>
        <w:rFonts w:hint="default"/>
      </w:rPr>
    </w:lvl>
    <w:lvl w:ilvl="6" w:tplc="1D5E1274">
      <w:start w:val="1"/>
      <w:numFmt w:val="bullet"/>
      <w:lvlText w:val="•"/>
      <w:lvlJc w:val="left"/>
      <w:pPr>
        <w:ind w:left="6359" w:hanging="360"/>
      </w:pPr>
      <w:rPr>
        <w:rFonts w:hint="default"/>
      </w:rPr>
    </w:lvl>
    <w:lvl w:ilvl="7" w:tplc="6E0AF568">
      <w:start w:val="1"/>
      <w:numFmt w:val="bullet"/>
      <w:lvlText w:val="•"/>
      <w:lvlJc w:val="left"/>
      <w:pPr>
        <w:ind w:left="7283" w:hanging="360"/>
      </w:pPr>
      <w:rPr>
        <w:rFonts w:hint="default"/>
      </w:rPr>
    </w:lvl>
    <w:lvl w:ilvl="8" w:tplc="3DF44A86">
      <w:start w:val="1"/>
      <w:numFmt w:val="bullet"/>
      <w:lvlText w:val="•"/>
      <w:lvlJc w:val="left"/>
      <w:pPr>
        <w:ind w:left="8206" w:hanging="360"/>
      </w:pPr>
      <w:rPr>
        <w:rFonts w:hint="default"/>
      </w:rPr>
    </w:lvl>
  </w:abstractNum>
  <w:abstractNum w:abstractNumId="1" w15:restartNumberingAfterBreak="0">
    <w:nsid w:val="22FD7DC6"/>
    <w:multiLevelType w:val="hybridMultilevel"/>
    <w:tmpl w:val="CBE808AA"/>
    <w:lvl w:ilvl="0" w:tplc="DB2E2C12">
      <w:start w:val="1"/>
      <w:numFmt w:val="bullet"/>
      <w:lvlText w:val=""/>
      <w:lvlJc w:val="left"/>
      <w:pPr>
        <w:ind w:left="386" w:hanging="284"/>
      </w:pPr>
      <w:rPr>
        <w:rFonts w:ascii="Symbol" w:eastAsia="Symbol" w:hAnsi="Symbol" w:hint="default"/>
        <w:w w:val="100"/>
        <w:sz w:val="22"/>
        <w:szCs w:val="22"/>
      </w:rPr>
    </w:lvl>
    <w:lvl w:ilvl="1" w:tplc="03CA9D6A">
      <w:start w:val="1"/>
      <w:numFmt w:val="bullet"/>
      <w:lvlText w:val="•"/>
      <w:lvlJc w:val="left"/>
      <w:pPr>
        <w:ind w:left="1347" w:hanging="284"/>
      </w:pPr>
      <w:rPr>
        <w:rFonts w:hint="default"/>
      </w:rPr>
    </w:lvl>
    <w:lvl w:ilvl="2" w:tplc="73F8716E">
      <w:start w:val="1"/>
      <w:numFmt w:val="bullet"/>
      <w:lvlText w:val="•"/>
      <w:lvlJc w:val="left"/>
      <w:pPr>
        <w:ind w:left="2314" w:hanging="284"/>
      </w:pPr>
      <w:rPr>
        <w:rFonts w:hint="default"/>
      </w:rPr>
    </w:lvl>
    <w:lvl w:ilvl="3" w:tplc="EC54F6DA">
      <w:start w:val="1"/>
      <w:numFmt w:val="bullet"/>
      <w:lvlText w:val="•"/>
      <w:lvlJc w:val="left"/>
      <w:pPr>
        <w:ind w:left="3281" w:hanging="284"/>
      </w:pPr>
      <w:rPr>
        <w:rFonts w:hint="default"/>
      </w:rPr>
    </w:lvl>
    <w:lvl w:ilvl="4" w:tplc="B95C86DC">
      <w:start w:val="1"/>
      <w:numFmt w:val="bullet"/>
      <w:lvlText w:val="•"/>
      <w:lvlJc w:val="left"/>
      <w:pPr>
        <w:ind w:left="4249" w:hanging="284"/>
      </w:pPr>
      <w:rPr>
        <w:rFonts w:hint="default"/>
      </w:rPr>
    </w:lvl>
    <w:lvl w:ilvl="5" w:tplc="4086DE32">
      <w:start w:val="1"/>
      <w:numFmt w:val="bullet"/>
      <w:lvlText w:val="•"/>
      <w:lvlJc w:val="left"/>
      <w:pPr>
        <w:ind w:left="5216" w:hanging="284"/>
      </w:pPr>
      <w:rPr>
        <w:rFonts w:hint="default"/>
      </w:rPr>
    </w:lvl>
    <w:lvl w:ilvl="6" w:tplc="B31235B0">
      <w:start w:val="1"/>
      <w:numFmt w:val="bullet"/>
      <w:lvlText w:val="•"/>
      <w:lvlJc w:val="left"/>
      <w:pPr>
        <w:ind w:left="6183" w:hanging="284"/>
      </w:pPr>
      <w:rPr>
        <w:rFonts w:hint="default"/>
      </w:rPr>
    </w:lvl>
    <w:lvl w:ilvl="7" w:tplc="258AA78A">
      <w:start w:val="1"/>
      <w:numFmt w:val="bullet"/>
      <w:lvlText w:val="•"/>
      <w:lvlJc w:val="left"/>
      <w:pPr>
        <w:ind w:left="7151" w:hanging="284"/>
      </w:pPr>
      <w:rPr>
        <w:rFonts w:hint="default"/>
      </w:rPr>
    </w:lvl>
    <w:lvl w:ilvl="8" w:tplc="E27EAEDC">
      <w:start w:val="1"/>
      <w:numFmt w:val="bullet"/>
      <w:lvlText w:val="•"/>
      <w:lvlJc w:val="left"/>
      <w:pPr>
        <w:ind w:left="8118" w:hanging="284"/>
      </w:pPr>
      <w:rPr>
        <w:rFonts w:hint="default"/>
      </w:rPr>
    </w:lvl>
  </w:abstractNum>
  <w:abstractNum w:abstractNumId="2" w15:restartNumberingAfterBreak="0">
    <w:nsid w:val="3D634AB6"/>
    <w:multiLevelType w:val="hybridMultilevel"/>
    <w:tmpl w:val="CA96949C"/>
    <w:lvl w:ilvl="0" w:tplc="C5A24CDA">
      <w:start w:val="1"/>
      <w:numFmt w:val="bullet"/>
      <w:lvlText w:val=""/>
      <w:lvlJc w:val="left"/>
      <w:pPr>
        <w:ind w:left="386" w:hanging="284"/>
      </w:pPr>
      <w:rPr>
        <w:rFonts w:ascii="Symbol" w:eastAsia="Symbol" w:hAnsi="Symbol" w:hint="default"/>
        <w:w w:val="100"/>
        <w:sz w:val="22"/>
        <w:szCs w:val="22"/>
      </w:rPr>
    </w:lvl>
    <w:lvl w:ilvl="1" w:tplc="B96E6564">
      <w:start w:val="1"/>
      <w:numFmt w:val="bullet"/>
      <w:lvlText w:val="•"/>
      <w:lvlJc w:val="left"/>
      <w:pPr>
        <w:ind w:left="1347" w:hanging="284"/>
      </w:pPr>
      <w:rPr>
        <w:rFonts w:hint="default"/>
      </w:rPr>
    </w:lvl>
    <w:lvl w:ilvl="2" w:tplc="46024B0A">
      <w:start w:val="1"/>
      <w:numFmt w:val="bullet"/>
      <w:lvlText w:val="•"/>
      <w:lvlJc w:val="left"/>
      <w:pPr>
        <w:ind w:left="2314" w:hanging="284"/>
      </w:pPr>
      <w:rPr>
        <w:rFonts w:hint="default"/>
      </w:rPr>
    </w:lvl>
    <w:lvl w:ilvl="3" w:tplc="52AC2AD4">
      <w:start w:val="1"/>
      <w:numFmt w:val="bullet"/>
      <w:lvlText w:val="•"/>
      <w:lvlJc w:val="left"/>
      <w:pPr>
        <w:ind w:left="3281" w:hanging="284"/>
      </w:pPr>
      <w:rPr>
        <w:rFonts w:hint="default"/>
      </w:rPr>
    </w:lvl>
    <w:lvl w:ilvl="4" w:tplc="89121016">
      <w:start w:val="1"/>
      <w:numFmt w:val="bullet"/>
      <w:lvlText w:val="•"/>
      <w:lvlJc w:val="left"/>
      <w:pPr>
        <w:ind w:left="4249" w:hanging="284"/>
      </w:pPr>
      <w:rPr>
        <w:rFonts w:hint="default"/>
      </w:rPr>
    </w:lvl>
    <w:lvl w:ilvl="5" w:tplc="A07AE7E0">
      <w:start w:val="1"/>
      <w:numFmt w:val="bullet"/>
      <w:lvlText w:val="•"/>
      <w:lvlJc w:val="left"/>
      <w:pPr>
        <w:ind w:left="5216" w:hanging="284"/>
      </w:pPr>
      <w:rPr>
        <w:rFonts w:hint="default"/>
      </w:rPr>
    </w:lvl>
    <w:lvl w:ilvl="6" w:tplc="29585EB4">
      <w:start w:val="1"/>
      <w:numFmt w:val="bullet"/>
      <w:lvlText w:val="•"/>
      <w:lvlJc w:val="left"/>
      <w:pPr>
        <w:ind w:left="6183" w:hanging="284"/>
      </w:pPr>
      <w:rPr>
        <w:rFonts w:hint="default"/>
      </w:rPr>
    </w:lvl>
    <w:lvl w:ilvl="7" w:tplc="746268F4">
      <w:start w:val="1"/>
      <w:numFmt w:val="bullet"/>
      <w:lvlText w:val="•"/>
      <w:lvlJc w:val="left"/>
      <w:pPr>
        <w:ind w:left="7151" w:hanging="284"/>
      </w:pPr>
      <w:rPr>
        <w:rFonts w:hint="default"/>
      </w:rPr>
    </w:lvl>
    <w:lvl w:ilvl="8" w:tplc="EF5E9A52">
      <w:start w:val="1"/>
      <w:numFmt w:val="bullet"/>
      <w:lvlText w:val="•"/>
      <w:lvlJc w:val="left"/>
      <w:pPr>
        <w:ind w:left="8118" w:hanging="284"/>
      </w:pPr>
      <w:rPr>
        <w:rFonts w:hint="default"/>
      </w:rPr>
    </w:lvl>
  </w:abstractNum>
  <w:abstractNum w:abstractNumId="3" w15:restartNumberingAfterBreak="0">
    <w:nsid w:val="4839671D"/>
    <w:multiLevelType w:val="hybridMultilevel"/>
    <w:tmpl w:val="0B40CFDC"/>
    <w:lvl w:ilvl="0" w:tplc="E26A8764">
      <w:start w:val="1"/>
      <w:numFmt w:val="bullet"/>
      <w:lvlText w:val=""/>
      <w:lvlJc w:val="left"/>
      <w:pPr>
        <w:ind w:left="386" w:hanging="284"/>
      </w:pPr>
      <w:rPr>
        <w:rFonts w:ascii="Symbol" w:eastAsia="Symbol" w:hAnsi="Symbol" w:hint="default"/>
        <w:w w:val="100"/>
        <w:sz w:val="22"/>
        <w:szCs w:val="22"/>
      </w:rPr>
    </w:lvl>
    <w:lvl w:ilvl="1" w:tplc="9EF23012">
      <w:start w:val="1"/>
      <w:numFmt w:val="bullet"/>
      <w:lvlText w:val="•"/>
      <w:lvlJc w:val="left"/>
      <w:pPr>
        <w:ind w:left="1347" w:hanging="284"/>
      </w:pPr>
      <w:rPr>
        <w:rFonts w:hint="default"/>
      </w:rPr>
    </w:lvl>
    <w:lvl w:ilvl="2" w:tplc="A0A0B75E">
      <w:start w:val="1"/>
      <w:numFmt w:val="bullet"/>
      <w:lvlText w:val="•"/>
      <w:lvlJc w:val="left"/>
      <w:pPr>
        <w:ind w:left="2314" w:hanging="284"/>
      </w:pPr>
      <w:rPr>
        <w:rFonts w:hint="default"/>
      </w:rPr>
    </w:lvl>
    <w:lvl w:ilvl="3" w:tplc="FE9E81E2">
      <w:start w:val="1"/>
      <w:numFmt w:val="bullet"/>
      <w:lvlText w:val="•"/>
      <w:lvlJc w:val="left"/>
      <w:pPr>
        <w:ind w:left="3281" w:hanging="284"/>
      </w:pPr>
      <w:rPr>
        <w:rFonts w:hint="default"/>
      </w:rPr>
    </w:lvl>
    <w:lvl w:ilvl="4" w:tplc="3D98665E">
      <w:start w:val="1"/>
      <w:numFmt w:val="bullet"/>
      <w:lvlText w:val="•"/>
      <w:lvlJc w:val="left"/>
      <w:pPr>
        <w:ind w:left="4249" w:hanging="284"/>
      </w:pPr>
      <w:rPr>
        <w:rFonts w:hint="default"/>
      </w:rPr>
    </w:lvl>
    <w:lvl w:ilvl="5" w:tplc="C4DE056C">
      <w:start w:val="1"/>
      <w:numFmt w:val="bullet"/>
      <w:lvlText w:val="•"/>
      <w:lvlJc w:val="left"/>
      <w:pPr>
        <w:ind w:left="5216" w:hanging="284"/>
      </w:pPr>
      <w:rPr>
        <w:rFonts w:hint="default"/>
      </w:rPr>
    </w:lvl>
    <w:lvl w:ilvl="6" w:tplc="7042EFE0">
      <w:start w:val="1"/>
      <w:numFmt w:val="bullet"/>
      <w:lvlText w:val="•"/>
      <w:lvlJc w:val="left"/>
      <w:pPr>
        <w:ind w:left="6183" w:hanging="284"/>
      </w:pPr>
      <w:rPr>
        <w:rFonts w:hint="default"/>
      </w:rPr>
    </w:lvl>
    <w:lvl w:ilvl="7" w:tplc="1F72B2A8">
      <w:start w:val="1"/>
      <w:numFmt w:val="bullet"/>
      <w:lvlText w:val="•"/>
      <w:lvlJc w:val="left"/>
      <w:pPr>
        <w:ind w:left="7151" w:hanging="284"/>
      </w:pPr>
      <w:rPr>
        <w:rFonts w:hint="default"/>
      </w:rPr>
    </w:lvl>
    <w:lvl w:ilvl="8" w:tplc="6BD675B6">
      <w:start w:val="1"/>
      <w:numFmt w:val="bullet"/>
      <w:lvlText w:val="•"/>
      <w:lvlJc w:val="left"/>
      <w:pPr>
        <w:ind w:left="8118" w:hanging="284"/>
      </w:pPr>
      <w:rPr>
        <w:rFonts w:hint="default"/>
      </w:rPr>
    </w:lvl>
  </w:abstractNum>
  <w:abstractNum w:abstractNumId="4" w15:restartNumberingAfterBreak="0">
    <w:nsid w:val="4E8E5977"/>
    <w:multiLevelType w:val="hybridMultilevel"/>
    <w:tmpl w:val="C7046FF4"/>
    <w:lvl w:ilvl="0" w:tplc="75081676">
      <w:start w:val="1"/>
      <w:numFmt w:val="bullet"/>
      <w:lvlText w:val=""/>
      <w:lvlJc w:val="left"/>
      <w:pPr>
        <w:ind w:left="386" w:hanging="284"/>
      </w:pPr>
      <w:rPr>
        <w:rFonts w:ascii="Symbol" w:eastAsia="Symbol" w:hAnsi="Symbol" w:hint="default"/>
        <w:w w:val="100"/>
        <w:sz w:val="22"/>
        <w:szCs w:val="22"/>
      </w:rPr>
    </w:lvl>
    <w:lvl w:ilvl="1" w:tplc="FE64FB6C">
      <w:start w:val="1"/>
      <w:numFmt w:val="bullet"/>
      <w:lvlText w:val="•"/>
      <w:lvlJc w:val="left"/>
      <w:pPr>
        <w:ind w:left="1347" w:hanging="284"/>
      </w:pPr>
      <w:rPr>
        <w:rFonts w:hint="default"/>
      </w:rPr>
    </w:lvl>
    <w:lvl w:ilvl="2" w:tplc="EE48D262">
      <w:start w:val="1"/>
      <w:numFmt w:val="bullet"/>
      <w:lvlText w:val="•"/>
      <w:lvlJc w:val="left"/>
      <w:pPr>
        <w:ind w:left="2314" w:hanging="284"/>
      </w:pPr>
      <w:rPr>
        <w:rFonts w:hint="default"/>
      </w:rPr>
    </w:lvl>
    <w:lvl w:ilvl="3" w:tplc="AECAF030">
      <w:start w:val="1"/>
      <w:numFmt w:val="bullet"/>
      <w:lvlText w:val="•"/>
      <w:lvlJc w:val="left"/>
      <w:pPr>
        <w:ind w:left="3281" w:hanging="284"/>
      </w:pPr>
      <w:rPr>
        <w:rFonts w:hint="default"/>
      </w:rPr>
    </w:lvl>
    <w:lvl w:ilvl="4" w:tplc="2C18F598">
      <w:start w:val="1"/>
      <w:numFmt w:val="bullet"/>
      <w:lvlText w:val="•"/>
      <w:lvlJc w:val="left"/>
      <w:pPr>
        <w:ind w:left="4249" w:hanging="284"/>
      </w:pPr>
      <w:rPr>
        <w:rFonts w:hint="default"/>
      </w:rPr>
    </w:lvl>
    <w:lvl w:ilvl="5" w:tplc="52B42A9C">
      <w:start w:val="1"/>
      <w:numFmt w:val="bullet"/>
      <w:lvlText w:val="•"/>
      <w:lvlJc w:val="left"/>
      <w:pPr>
        <w:ind w:left="5216" w:hanging="284"/>
      </w:pPr>
      <w:rPr>
        <w:rFonts w:hint="default"/>
      </w:rPr>
    </w:lvl>
    <w:lvl w:ilvl="6" w:tplc="F808D3A2">
      <w:start w:val="1"/>
      <w:numFmt w:val="bullet"/>
      <w:lvlText w:val="•"/>
      <w:lvlJc w:val="left"/>
      <w:pPr>
        <w:ind w:left="6183" w:hanging="284"/>
      </w:pPr>
      <w:rPr>
        <w:rFonts w:hint="default"/>
      </w:rPr>
    </w:lvl>
    <w:lvl w:ilvl="7" w:tplc="7DDA8118">
      <w:start w:val="1"/>
      <w:numFmt w:val="bullet"/>
      <w:lvlText w:val="•"/>
      <w:lvlJc w:val="left"/>
      <w:pPr>
        <w:ind w:left="7151" w:hanging="284"/>
      </w:pPr>
      <w:rPr>
        <w:rFonts w:hint="default"/>
      </w:rPr>
    </w:lvl>
    <w:lvl w:ilvl="8" w:tplc="005C48C8">
      <w:start w:val="1"/>
      <w:numFmt w:val="bullet"/>
      <w:lvlText w:val="•"/>
      <w:lvlJc w:val="left"/>
      <w:pPr>
        <w:ind w:left="8118" w:hanging="284"/>
      </w:pPr>
      <w:rPr>
        <w:rFonts w:hint="default"/>
      </w:rPr>
    </w:lvl>
  </w:abstractNum>
  <w:abstractNum w:abstractNumId="5" w15:restartNumberingAfterBreak="0">
    <w:nsid w:val="53A354BA"/>
    <w:multiLevelType w:val="hybridMultilevel"/>
    <w:tmpl w:val="4A063EC2"/>
    <w:lvl w:ilvl="0" w:tplc="17E03B62">
      <w:start w:val="1"/>
      <w:numFmt w:val="bullet"/>
      <w:lvlText w:val=""/>
      <w:lvlJc w:val="left"/>
      <w:pPr>
        <w:ind w:left="415" w:hanging="360"/>
      </w:pPr>
      <w:rPr>
        <w:rFonts w:ascii="Symbol" w:eastAsia="Symbol" w:hAnsi="Symbol" w:hint="default"/>
        <w:w w:val="100"/>
      </w:rPr>
    </w:lvl>
    <w:lvl w:ilvl="1" w:tplc="72942B48">
      <w:start w:val="1"/>
      <w:numFmt w:val="bullet"/>
      <w:lvlText w:val="•"/>
      <w:lvlJc w:val="left"/>
      <w:pPr>
        <w:ind w:left="1383" w:hanging="360"/>
      </w:pPr>
      <w:rPr>
        <w:rFonts w:hint="default"/>
      </w:rPr>
    </w:lvl>
    <w:lvl w:ilvl="2" w:tplc="D3724F8E">
      <w:start w:val="1"/>
      <w:numFmt w:val="bullet"/>
      <w:lvlText w:val="•"/>
      <w:lvlJc w:val="left"/>
      <w:pPr>
        <w:ind w:left="2346" w:hanging="360"/>
      </w:pPr>
      <w:rPr>
        <w:rFonts w:hint="default"/>
      </w:rPr>
    </w:lvl>
    <w:lvl w:ilvl="3" w:tplc="7D1AE5A2">
      <w:start w:val="1"/>
      <w:numFmt w:val="bullet"/>
      <w:lvlText w:val="•"/>
      <w:lvlJc w:val="left"/>
      <w:pPr>
        <w:ind w:left="3309" w:hanging="360"/>
      </w:pPr>
      <w:rPr>
        <w:rFonts w:hint="default"/>
      </w:rPr>
    </w:lvl>
    <w:lvl w:ilvl="4" w:tplc="150824E0">
      <w:start w:val="1"/>
      <w:numFmt w:val="bullet"/>
      <w:lvlText w:val="•"/>
      <w:lvlJc w:val="left"/>
      <w:pPr>
        <w:ind w:left="4273" w:hanging="360"/>
      </w:pPr>
      <w:rPr>
        <w:rFonts w:hint="default"/>
      </w:rPr>
    </w:lvl>
    <w:lvl w:ilvl="5" w:tplc="1CD222E2">
      <w:start w:val="1"/>
      <w:numFmt w:val="bullet"/>
      <w:lvlText w:val="•"/>
      <w:lvlJc w:val="left"/>
      <w:pPr>
        <w:ind w:left="5236" w:hanging="360"/>
      </w:pPr>
      <w:rPr>
        <w:rFonts w:hint="default"/>
      </w:rPr>
    </w:lvl>
    <w:lvl w:ilvl="6" w:tplc="B1E2A0DC">
      <w:start w:val="1"/>
      <w:numFmt w:val="bullet"/>
      <w:lvlText w:val="•"/>
      <w:lvlJc w:val="left"/>
      <w:pPr>
        <w:ind w:left="6199" w:hanging="360"/>
      </w:pPr>
      <w:rPr>
        <w:rFonts w:hint="default"/>
      </w:rPr>
    </w:lvl>
    <w:lvl w:ilvl="7" w:tplc="8834AD96">
      <w:start w:val="1"/>
      <w:numFmt w:val="bullet"/>
      <w:lvlText w:val="•"/>
      <w:lvlJc w:val="left"/>
      <w:pPr>
        <w:ind w:left="7163" w:hanging="360"/>
      </w:pPr>
      <w:rPr>
        <w:rFonts w:hint="default"/>
      </w:rPr>
    </w:lvl>
    <w:lvl w:ilvl="8" w:tplc="E63C11AE">
      <w:start w:val="1"/>
      <w:numFmt w:val="bullet"/>
      <w:lvlText w:val="•"/>
      <w:lvlJc w:val="left"/>
      <w:pPr>
        <w:ind w:left="8126" w:hanging="360"/>
      </w:pPr>
      <w:rPr>
        <w:rFonts w:hint="default"/>
      </w:rPr>
    </w:lvl>
  </w:abstractNum>
  <w:abstractNum w:abstractNumId="6" w15:restartNumberingAfterBreak="0">
    <w:nsid w:val="59E72BBD"/>
    <w:multiLevelType w:val="hybridMultilevel"/>
    <w:tmpl w:val="56DEF5C0"/>
    <w:lvl w:ilvl="0" w:tplc="85F80432">
      <w:start w:val="1"/>
      <w:numFmt w:val="bullet"/>
      <w:lvlText w:val=""/>
      <w:lvlJc w:val="left"/>
      <w:pPr>
        <w:ind w:left="386" w:hanging="284"/>
      </w:pPr>
      <w:rPr>
        <w:rFonts w:ascii="Symbol" w:eastAsia="Symbol" w:hAnsi="Symbol" w:hint="default"/>
        <w:w w:val="100"/>
      </w:rPr>
    </w:lvl>
    <w:lvl w:ilvl="1" w:tplc="2C46C66C">
      <w:start w:val="1"/>
      <w:numFmt w:val="bullet"/>
      <w:lvlText w:val="•"/>
      <w:lvlJc w:val="left"/>
      <w:pPr>
        <w:ind w:left="1347" w:hanging="284"/>
      </w:pPr>
      <w:rPr>
        <w:rFonts w:hint="default"/>
      </w:rPr>
    </w:lvl>
    <w:lvl w:ilvl="2" w:tplc="A2E83400">
      <w:start w:val="1"/>
      <w:numFmt w:val="bullet"/>
      <w:lvlText w:val="•"/>
      <w:lvlJc w:val="left"/>
      <w:pPr>
        <w:ind w:left="2314" w:hanging="284"/>
      </w:pPr>
      <w:rPr>
        <w:rFonts w:hint="default"/>
      </w:rPr>
    </w:lvl>
    <w:lvl w:ilvl="3" w:tplc="62F2587C">
      <w:start w:val="1"/>
      <w:numFmt w:val="bullet"/>
      <w:lvlText w:val="•"/>
      <w:lvlJc w:val="left"/>
      <w:pPr>
        <w:ind w:left="3281" w:hanging="284"/>
      </w:pPr>
      <w:rPr>
        <w:rFonts w:hint="default"/>
      </w:rPr>
    </w:lvl>
    <w:lvl w:ilvl="4" w:tplc="E13C5F38">
      <w:start w:val="1"/>
      <w:numFmt w:val="bullet"/>
      <w:lvlText w:val="•"/>
      <w:lvlJc w:val="left"/>
      <w:pPr>
        <w:ind w:left="4249" w:hanging="284"/>
      </w:pPr>
      <w:rPr>
        <w:rFonts w:hint="default"/>
      </w:rPr>
    </w:lvl>
    <w:lvl w:ilvl="5" w:tplc="496AD4C0">
      <w:start w:val="1"/>
      <w:numFmt w:val="bullet"/>
      <w:lvlText w:val="•"/>
      <w:lvlJc w:val="left"/>
      <w:pPr>
        <w:ind w:left="5216" w:hanging="284"/>
      </w:pPr>
      <w:rPr>
        <w:rFonts w:hint="default"/>
      </w:rPr>
    </w:lvl>
    <w:lvl w:ilvl="6" w:tplc="70AE293E">
      <w:start w:val="1"/>
      <w:numFmt w:val="bullet"/>
      <w:lvlText w:val="•"/>
      <w:lvlJc w:val="left"/>
      <w:pPr>
        <w:ind w:left="6183" w:hanging="284"/>
      </w:pPr>
      <w:rPr>
        <w:rFonts w:hint="default"/>
      </w:rPr>
    </w:lvl>
    <w:lvl w:ilvl="7" w:tplc="88EEA590">
      <w:start w:val="1"/>
      <w:numFmt w:val="bullet"/>
      <w:lvlText w:val="•"/>
      <w:lvlJc w:val="left"/>
      <w:pPr>
        <w:ind w:left="7151" w:hanging="284"/>
      </w:pPr>
      <w:rPr>
        <w:rFonts w:hint="default"/>
      </w:rPr>
    </w:lvl>
    <w:lvl w:ilvl="8" w:tplc="1B26D0AE">
      <w:start w:val="1"/>
      <w:numFmt w:val="bullet"/>
      <w:lvlText w:val="•"/>
      <w:lvlJc w:val="left"/>
      <w:pPr>
        <w:ind w:left="8118" w:hanging="284"/>
      </w:pPr>
      <w:rPr>
        <w:rFonts w:hint="default"/>
      </w:rPr>
    </w:lvl>
  </w:abstractNum>
  <w:abstractNum w:abstractNumId="7" w15:restartNumberingAfterBreak="0">
    <w:nsid w:val="6A242EFD"/>
    <w:multiLevelType w:val="hybridMultilevel"/>
    <w:tmpl w:val="B11291DA"/>
    <w:lvl w:ilvl="0" w:tplc="D390C83E">
      <w:start w:val="1"/>
      <w:numFmt w:val="bullet"/>
      <w:lvlText w:val=""/>
      <w:lvlJc w:val="left"/>
      <w:pPr>
        <w:ind w:left="1776" w:hanging="360"/>
      </w:pPr>
      <w:rPr>
        <w:rFonts w:ascii="Symbol" w:eastAsia="Symbol" w:hAnsi="Symbol" w:hint="default"/>
        <w:w w:val="100"/>
        <w:sz w:val="22"/>
        <w:szCs w:val="22"/>
      </w:rPr>
    </w:lvl>
    <w:lvl w:ilvl="1" w:tplc="A424721A">
      <w:start w:val="1"/>
      <w:numFmt w:val="bullet"/>
      <w:lvlText w:val="•"/>
      <w:lvlJc w:val="left"/>
      <w:pPr>
        <w:ind w:left="2750" w:hanging="360"/>
      </w:pPr>
      <w:rPr>
        <w:rFonts w:hint="default"/>
      </w:rPr>
    </w:lvl>
    <w:lvl w:ilvl="2" w:tplc="ABA0B91E">
      <w:start w:val="1"/>
      <w:numFmt w:val="bullet"/>
      <w:lvlText w:val="•"/>
      <w:lvlJc w:val="left"/>
      <w:pPr>
        <w:ind w:left="3721" w:hanging="360"/>
      </w:pPr>
      <w:rPr>
        <w:rFonts w:hint="default"/>
      </w:rPr>
    </w:lvl>
    <w:lvl w:ilvl="3" w:tplc="2B907C66">
      <w:start w:val="1"/>
      <w:numFmt w:val="bullet"/>
      <w:lvlText w:val="•"/>
      <w:lvlJc w:val="left"/>
      <w:pPr>
        <w:ind w:left="4692" w:hanging="360"/>
      </w:pPr>
      <w:rPr>
        <w:rFonts w:hint="default"/>
      </w:rPr>
    </w:lvl>
    <w:lvl w:ilvl="4" w:tplc="B22023FC">
      <w:start w:val="1"/>
      <w:numFmt w:val="bullet"/>
      <w:lvlText w:val="•"/>
      <w:lvlJc w:val="left"/>
      <w:pPr>
        <w:ind w:left="5663" w:hanging="360"/>
      </w:pPr>
      <w:rPr>
        <w:rFonts w:hint="default"/>
      </w:rPr>
    </w:lvl>
    <w:lvl w:ilvl="5" w:tplc="C532C432">
      <w:start w:val="1"/>
      <w:numFmt w:val="bullet"/>
      <w:lvlText w:val="•"/>
      <w:lvlJc w:val="left"/>
      <w:pPr>
        <w:ind w:left="6634" w:hanging="360"/>
      </w:pPr>
      <w:rPr>
        <w:rFonts w:hint="default"/>
      </w:rPr>
    </w:lvl>
    <w:lvl w:ilvl="6" w:tplc="6FA6A86A">
      <w:start w:val="1"/>
      <w:numFmt w:val="bullet"/>
      <w:lvlText w:val="•"/>
      <w:lvlJc w:val="left"/>
      <w:pPr>
        <w:ind w:left="7605" w:hanging="360"/>
      </w:pPr>
      <w:rPr>
        <w:rFonts w:hint="default"/>
      </w:rPr>
    </w:lvl>
    <w:lvl w:ilvl="7" w:tplc="9754F764">
      <w:start w:val="1"/>
      <w:numFmt w:val="bullet"/>
      <w:lvlText w:val="•"/>
      <w:lvlJc w:val="left"/>
      <w:pPr>
        <w:ind w:left="8576" w:hanging="360"/>
      </w:pPr>
      <w:rPr>
        <w:rFonts w:hint="default"/>
      </w:rPr>
    </w:lvl>
    <w:lvl w:ilvl="8" w:tplc="5E14A384">
      <w:start w:val="1"/>
      <w:numFmt w:val="bullet"/>
      <w:lvlText w:val="•"/>
      <w:lvlJc w:val="left"/>
      <w:pPr>
        <w:ind w:left="9547" w:hanging="360"/>
      </w:pPr>
      <w:rPr>
        <w:rFonts w:hint="default"/>
      </w:rPr>
    </w:lvl>
  </w:abstractNum>
  <w:num w:numId="1" w16cid:durableId="292560893">
    <w:abstractNumId w:val="7"/>
  </w:num>
  <w:num w:numId="2" w16cid:durableId="198903597">
    <w:abstractNumId w:val="5"/>
  </w:num>
  <w:num w:numId="3" w16cid:durableId="487747759">
    <w:abstractNumId w:val="3"/>
  </w:num>
  <w:num w:numId="4" w16cid:durableId="649603388">
    <w:abstractNumId w:val="1"/>
  </w:num>
  <w:num w:numId="5" w16cid:durableId="2046439274">
    <w:abstractNumId w:val="4"/>
  </w:num>
  <w:num w:numId="6" w16cid:durableId="1463962634">
    <w:abstractNumId w:val="2"/>
  </w:num>
  <w:num w:numId="7" w16cid:durableId="587428820">
    <w:abstractNumId w:val="6"/>
  </w:num>
  <w:num w:numId="8" w16cid:durableId="164346415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D0E45"/>
    <w:rsid w:val="0003242D"/>
    <w:rsid w:val="00036BA4"/>
    <w:rsid w:val="000662D6"/>
    <w:rsid w:val="001B3ADB"/>
    <w:rsid w:val="002A0847"/>
    <w:rsid w:val="002D0E45"/>
    <w:rsid w:val="004643ED"/>
    <w:rsid w:val="004A3F71"/>
    <w:rsid w:val="004B6D5D"/>
    <w:rsid w:val="004C7FB3"/>
    <w:rsid w:val="004D3201"/>
    <w:rsid w:val="00532EF0"/>
    <w:rsid w:val="00536D25"/>
    <w:rsid w:val="005C6441"/>
    <w:rsid w:val="006336D0"/>
    <w:rsid w:val="00650737"/>
    <w:rsid w:val="00787320"/>
    <w:rsid w:val="007D27F9"/>
    <w:rsid w:val="00816982"/>
    <w:rsid w:val="0085250C"/>
    <w:rsid w:val="00882FF2"/>
    <w:rsid w:val="008910EB"/>
    <w:rsid w:val="008F21F6"/>
    <w:rsid w:val="00947FB4"/>
    <w:rsid w:val="00983EDE"/>
    <w:rsid w:val="009A78C6"/>
    <w:rsid w:val="009F1E75"/>
    <w:rsid w:val="00A83E9C"/>
    <w:rsid w:val="00A86640"/>
    <w:rsid w:val="00AA448A"/>
    <w:rsid w:val="00AB36C7"/>
    <w:rsid w:val="00AC68DC"/>
    <w:rsid w:val="00B06165"/>
    <w:rsid w:val="00CA7068"/>
    <w:rsid w:val="00CB365C"/>
    <w:rsid w:val="00D632C0"/>
    <w:rsid w:val="00DC59E7"/>
    <w:rsid w:val="00E3221E"/>
    <w:rsid w:val="00E71DC9"/>
    <w:rsid w:val="00E752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A65D482"/>
  <w15:docId w15:val="{FF59A470-A7F7-46D6-8DD5-AE2DF4DC40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1"/>
    <w:qFormat/>
    <w:pPr>
      <w:ind w:left="1416" w:hanging="360"/>
    </w:pPr>
    <w:rPr>
      <w:rFonts w:ascii="Calibri Light" w:eastAsia="Calibri Light" w:hAnsi="Calibri Light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character" w:customStyle="1" w:styleId="BodyTextChar">
    <w:name w:val="Body Text Char"/>
    <w:basedOn w:val="DefaultParagraphFont"/>
    <w:link w:val="BodyText"/>
    <w:uiPriority w:val="1"/>
    <w:rsid w:val="00CA7068"/>
    <w:rPr>
      <w:rFonts w:ascii="Calibri Light" w:eastAsia="Calibri Light" w:hAnsi="Calibri Light"/>
    </w:rPr>
  </w:style>
  <w:style w:type="paragraph" w:styleId="Header">
    <w:name w:val="header"/>
    <w:basedOn w:val="Normal"/>
    <w:link w:val="HeaderChar"/>
    <w:uiPriority w:val="99"/>
    <w:unhideWhenUsed/>
    <w:rsid w:val="00CA7068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A7068"/>
  </w:style>
  <w:style w:type="paragraph" w:styleId="Footer">
    <w:name w:val="footer"/>
    <w:basedOn w:val="Normal"/>
    <w:link w:val="FooterChar"/>
    <w:uiPriority w:val="99"/>
    <w:unhideWhenUsed/>
    <w:rsid w:val="00CA7068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A706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Metadata/LabelInfo.xml><?xml version="1.0" encoding="utf-8"?>
<clbl:labelList xmlns:clbl="http://schemas.microsoft.com/office/2020/mipLabelMetadata">
  <clbl:label id="{6b902693-1074-40aa-9e21-d89446a2ebb5}" enabled="0" method="" siteId="{6b902693-1074-40aa-9e21-d89446a2ebb5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4</Pages>
  <Words>1450</Words>
  <Characters>8265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aculty/Administrative/Service Department:</vt:lpstr>
    </vt:vector>
  </TitlesOfParts>
  <Company>University of Surrey</Company>
  <LinksUpToDate>false</LinksUpToDate>
  <CharactersWithSpaces>96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culty/Administrative/Service Department:</dc:title>
  <dc:creator>eex120</dc:creator>
  <cp:lastModifiedBy>Hillage, Sam (FHMS Faculty Admin)</cp:lastModifiedBy>
  <cp:revision>3</cp:revision>
  <dcterms:created xsi:type="dcterms:W3CDTF">2024-07-17T11:40:00Z</dcterms:created>
  <dcterms:modified xsi:type="dcterms:W3CDTF">2024-07-17T11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8-08-13T00:00:00Z</vt:filetime>
  </property>
  <property fmtid="{D5CDD505-2E9C-101B-9397-08002B2CF9AE}" pid="3" name="Creator">
    <vt:lpwstr>Microsoft® Word 2013</vt:lpwstr>
  </property>
  <property fmtid="{D5CDD505-2E9C-101B-9397-08002B2CF9AE}" pid="4" name="LastSaved">
    <vt:filetime>2019-01-11T00:00:00Z</vt:filetime>
  </property>
</Properties>
</file>